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FE5043" w:rsidRDefault="00FE5043" w:rsidP="00FE5043">
      <w:pPr>
        <w:pStyle w:val="Heading1"/>
      </w:pPr>
      <w:r>
        <w:t>Prerequisite</w:t>
      </w:r>
    </w:p>
    <w:p w:rsidR="00FE5043" w:rsidRDefault="0002179B" w:rsidP="0002179B">
      <w:r>
        <w:t>You will need to have finished and still have your session18RG Resource Group</w:t>
      </w:r>
    </w:p>
    <w:p w:rsidR="00FE5043" w:rsidRDefault="00754007" w:rsidP="00FE5043">
      <w:pPr>
        <w:pStyle w:val="Heading1"/>
      </w:pPr>
      <w:r>
        <w:t>Session’s Network Diagram</w:t>
      </w:r>
    </w:p>
    <w:p w:rsidR="00754007" w:rsidRDefault="00864AD5" w:rsidP="00754007">
      <w:r>
        <w:t xml:space="preserve">This is </w:t>
      </w:r>
      <w:r w:rsidR="00FC5857">
        <w:t>a</w:t>
      </w:r>
      <w:r>
        <w:t xml:space="preserve"> network diagram </w:t>
      </w:r>
      <w:r w:rsidR="00E83E80">
        <w:t xml:space="preserve">for </w:t>
      </w:r>
      <w:r w:rsidR="00754007">
        <w:t>session 19</w:t>
      </w:r>
    </w:p>
    <w:p w:rsidR="00754007" w:rsidRDefault="00754007" w:rsidP="00754007">
      <w:r>
        <w:object w:dxaOrig="10680" w:dyaOrig="700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1.2pt;height:295.8pt" o:ole="">
            <v:imagedata r:id="rId7" o:title=""/>
          </v:shape>
          <o:OLEObject Type="Embed" ProgID="Visio.Drawing.15" ShapeID="_x0000_i1025" DrawAspect="Content" ObjectID="_1566205897" r:id="rId8"/>
        </w:object>
      </w:r>
    </w:p>
    <w:p w:rsidR="00754007" w:rsidRDefault="00754007" w:rsidP="00754007"/>
    <w:p w:rsidR="00754007" w:rsidRDefault="00754007" w:rsidP="00754007">
      <w:r>
        <w:t>Outline of session</w:t>
      </w:r>
    </w:p>
    <w:p w:rsidR="00754007" w:rsidRDefault="00E83E80" w:rsidP="00754007">
      <w:pPr>
        <w:pStyle w:val="ListParagraph"/>
        <w:numPr>
          <w:ilvl w:val="0"/>
          <w:numId w:val="27"/>
        </w:numPr>
      </w:pPr>
      <w:r>
        <w:t>Create Load B</w:t>
      </w:r>
      <w:r w:rsidR="00754007">
        <w:t>alancer</w:t>
      </w:r>
    </w:p>
    <w:p w:rsidR="00754007" w:rsidRDefault="00754007" w:rsidP="00754007">
      <w:pPr>
        <w:pStyle w:val="ListParagraph"/>
        <w:numPr>
          <w:ilvl w:val="0"/>
          <w:numId w:val="27"/>
        </w:numPr>
      </w:pPr>
      <w:r>
        <w:t>Create Virtual Machine Scale Set</w:t>
      </w:r>
      <w:r w:rsidR="00E83E80">
        <w:t xml:space="preserve"> with 1 VM</w:t>
      </w:r>
    </w:p>
    <w:p w:rsidR="00754007" w:rsidRDefault="00E83E80" w:rsidP="00754007">
      <w:pPr>
        <w:pStyle w:val="ListParagraph"/>
        <w:numPr>
          <w:ilvl w:val="0"/>
          <w:numId w:val="27"/>
        </w:numPr>
      </w:pPr>
      <w:r>
        <w:t>Create</w:t>
      </w:r>
      <w:r w:rsidR="00B417CA">
        <w:t xml:space="preserve"> a</w:t>
      </w:r>
      <w:r w:rsidR="00754007">
        <w:t>uto</w:t>
      </w:r>
      <w:r w:rsidR="00B417CA">
        <w:t xml:space="preserve"> scaling rules</w:t>
      </w:r>
    </w:p>
    <w:p w:rsidR="00F53E4E" w:rsidRDefault="00F53E4E" w:rsidP="00754007">
      <w:pPr>
        <w:pStyle w:val="ListParagraph"/>
        <w:numPr>
          <w:ilvl w:val="0"/>
          <w:numId w:val="27"/>
        </w:numPr>
      </w:pPr>
      <w:r>
        <w:t xml:space="preserve">Simulate 1,000s of request - via Apache Benchmark </w:t>
      </w:r>
    </w:p>
    <w:p w:rsidR="00754007" w:rsidRDefault="00F53E4E" w:rsidP="00754007">
      <w:pPr>
        <w:pStyle w:val="ListParagraph"/>
        <w:numPr>
          <w:ilvl w:val="0"/>
          <w:numId w:val="27"/>
        </w:numPr>
      </w:pPr>
      <w:r>
        <w:t>Watch automatic s</w:t>
      </w:r>
      <w:r w:rsidR="00754007">
        <w:t xml:space="preserve">cale up and down </w:t>
      </w:r>
      <w:r>
        <w:t xml:space="preserve">of </w:t>
      </w:r>
      <w:r w:rsidR="00754007">
        <w:t>number of instances</w:t>
      </w:r>
      <w:r w:rsidR="00E83E80">
        <w:t xml:space="preserve"> from 1-&gt;10 VMs</w:t>
      </w:r>
    </w:p>
    <w:p w:rsidR="00E41D0D" w:rsidRDefault="00E41D0D" w:rsidP="00864AD5"/>
    <w:p w:rsidR="00754007" w:rsidRDefault="00754007">
      <w:pPr>
        <w:rPr>
          <w:rFonts w:asciiTheme="majorHAnsi" w:eastAsiaTheme="majorEastAsia" w:hAnsiTheme="majorHAnsi" w:cstheme="majorBidi"/>
          <w:color w:val="2E74B5" w:themeColor="accent1" w:themeShade="BF"/>
          <w:sz w:val="32"/>
          <w:szCs w:val="32"/>
        </w:rPr>
      </w:pPr>
      <w:r>
        <w:br w:type="page"/>
      </w:r>
    </w:p>
    <w:p w:rsidR="00864AD5" w:rsidRDefault="00AB1257" w:rsidP="00AB1257">
      <w:pPr>
        <w:pStyle w:val="Heading1"/>
      </w:pPr>
      <w:r>
        <w:lastRenderedPageBreak/>
        <w:t>Create Load Balancer</w:t>
      </w:r>
    </w:p>
    <w:p w:rsidR="009744FA" w:rsidRDefault="00AB1257" w:rsidP="00AB1257">
      <w:r>
        <w:t xml:space="preserve">In this section you will create a Load </w:t>
      </w:r>
      <w:r w:rsidR="00697F6C">
        <w:t xml:space="preserve">Balancer and </w:t>
      </w:r>
    </w:p>
    <w:p w:rsidR="00AB1257" w:rsidRDefault="00E83E80" w:rsidP="009744FA">
      <w:pPr>
        <w:pStyle w:val="ListParagraph"/>
        <w:numPr>
          <w:ilvl w:val="0"/>
          <w:numId w:val="18"/>
        </w:numPr>
      </w:pPr>
      <w:r>
        <w:t>A</w:t>
      </w:r>
      <w:r w:rsidR="00697F6C">
        <w:t>ssign a public address to it</w:t>
      </w:r>
      <w:r>
        <w:t xml:space="preserve"> (</w:t>
      </w:r>
      <w:r w:rsidR="009744FA">
        <w:t>assigned to Frontend IP</w:t>
      </w:r>
      <w:r>
        <w:t xml:space="preserve"> of VMSS</w:t>
      </w:r>
      <w:r w:rsidR="009744FA">
        <w:t>)</w:t>
      </w:r>
    </w:p>
    <w:p w:rsidR="009744FA" w:rsidRDefault="00E83E80" w:rsidP="009744FA">
      <w:pPr>
        <w:pStyle w:val="ListParagraph"/>
        <w:numPr>
          <w:ilvl w:val="0"/>
          <w:numId w:val="18"/>
        </w:numPr>
      </w:pPr>
      <w:r>
        <w:t>A</w:t>
      </w:r>
      <w:r w:rsidR="009744FA">
        <w:t xml:space="preserve">ssign LB to the Backend pools </w:t>
      </w:r>
    </w:p>
    <w:p w:rsidR="009744FA" w:rsidRDefault="00E83E80" w:rsidP="009744FA">
      <w:pPr>
        <w:pStyle w:val="ListParagraph"/>
        <w:numPr>
          <w:ilvl w:val="0"/>
          <w:numId w:val="18"/>
        </w:numPr>
      </w:pPr>
      <w:r>
        <w:t>C</w:t>
      </w:r>
      <w:r w:rsidR="009744FA">
        <w:t>reate its health probes</w:t>
      </w:r>
    </w:p>
    <w:p w:rsidR="009744FA" w:rsidRDefault="00E83E80" w:rsidP="009744FA">
      <w:pPr>
        <w:pStyle w:val="ListParagraph"/>
        <w:numPr>
          <w:ilvl w:val="0"/>
          <w:numId w:val="18"/>
        </w:numPr>
      </w:pPr>
      <w:r>
        <w:t>C</w:t>
      </w:r>
      <w:r w:rsidR="009744FA">
        <w:t>reate load balancing rule</w:t>
      </w:r>
    </w:p>
    <w:p w:rsidR="009744FA" w:rsidRPr="00AB1257" w:rsidRDefault="009744FA" w:rsidP="009744FA"/>
    <w:p w:rsidR="0066750C" w:rsidRDefault="0066750C" w:rsidP="0066750C">
      <w:pPr>
        <w:pStyle w:val="ListParagraph"/>
        <w:numPr>
          <w:ilvl w:val="0"/>
          <w:numId w:val="12"/>
        </w:numPr>
      </w:pPr>
      <w:r>
        <w:t xml:space="preserve">Login </w:t>
      </w:r>
      <w:r w:rsidR="00E83E80">
        <w:t xml:space="preserve">to portal </w:t>
      </w:r>
      <w:r>
        <w:t xml:space="preserve">using </w:t>
      </w:r>
    </w:p>
    <w:p w:rsidR="0066750C" w:rsidRDefault="0066750C" w:rsidP="0066750C">
      <w:pPr>
        <w:pStyle w:val="ListParagraph"/>
        <w:ind w:left="1440"/>
      </w:pPr>
      <w:r w:rsidRPr="00303837">
        <w:t>https://portal.azure.com</w:t>
      </w:r>
    </w:p>
    <w:p w:rsidR="000B1E1D" w:rsidRDefault="000B1E1D" w:rsidP="0066750C">
      <w:pPr>
        <w:pStyle w:val="ListParagraph"/>
        <w:numPr>
          <w:ilvl w:val="0"/>
          <w:numId w:val="12"/>
        </w:numPr>
      </w:pPr>
      <w:r>
        <w:t xml:space="preserve">In </w:t>
      </w:r>
      <w:r w:rsidR="00BE2EDA">
        <w:t>favourites</w:t>
      </w:r>
      <w:r>
        <w:t xml:space="preserve"> menu select ‘</w:t>
      </w:r>
      <w:r w:rsidR="00AB1257">
        <w:t>Load balancers’ then ‘Add’</w:t>
      </w:r>
    </w:p>
    <w:p w:rsidR="00AB1257" w:rsidRDefault="0051622F" w:rsidP="00625291">
      <w:pPr>
        <w:pStyle w:val="ListParagraph"/>
        <w:numPr>
          <w:ilvl w:val="0"/>
          <w:numId w:val="12"/>
        </w:numPr>
      </w:pPr>
      <w:r>
        <w:t xml:space="preserve">In new blade </w:t>
      </w:r>
      <w:r w:rsidR="00E83E80">
        <w:t>s</w:t>
      </w:r>
      <w:r w:rsidR="008F028A">
        <w:t>elect ‘</w:t>
      </w:r>
      <w:r w:rsidR="00AB1257" w:rsidRPr="00AB1257">
        <w:rPr>
          <w:i/>
        </w:rPr>
        <w:t xml:space="preserve">Choose a public IP </w:t>
      </w:r>
      <w:proofErr w:type="gramStart"/>
      <w:r w:rsidR="00AB1257" w:rsidRPr="00AB1257">
        <w:rPr>
          <w:i/>
        </w:rPr>
        <w:t>address</w:t>
      </w:r>
      <w:r w:rsidR="00AB1257">
        <w:t>’</w:t>
      </w:r>
      <w:proofErr w:type="gramEnd"/>
      <w:r w:rsidR="00AB1257">
        <w:t>.</w:t>
      </w:r>
    </w:p>
    <w:p w:rsidR="00697F6C" w:rsidRDefault="00AB1257" w:rsidP="00625291">
      <w:pPr>
        <w:pStyle w:val="ListParagraph"/>
        <w:numPr>
          <w:ilvl w:val="0"/>
          <w:numId w:val="12"/>
        </w:numPr>
      </w:pPr>
      <w:r>
        <w:t>Select ‘Create new’</w:t>
      </w:r>
      <w:r w:rsidR="00697F6C">
        <w:t xml:space="preserve"> and name it session18LBIP then OK </w:t>
      </w:r>
    </w:p>
    <w:p w:rsidR="00697F6C" w:rsidRDefault="00697F6C" w:rsidP="00697F6C">
      <w:pPr>
        <w:jc w:val="center"/>
      </w:pPr>
      <w:r>
        <w:rPr>
          <w:noProof/>
          <w:lang w:eastAsia="en-GB"/>
        </w:rPr>
        <w:drawing>
          <wp:inline distT="0" distB="0" distL="0" distR="0" wp14:anchorId="7AA600DE" wp14:editId="3510BE02">
            <wp:extent cx="2225040" cy="1271451"/>
            <wp:effectExtent l="19050" t="19050" r="22860" b="2413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2250046" cy="128574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697F6C" w:rsidRDefault="00697F6C" w:rsidP="00697F6C">
      <w:pPr>
        <w:pStyle w:val="ListParagraph"/>
        <w:numPr>
          <w:ilvl w:val="0"/>
          <w:numId w:val="12"/>
        </w:numPr>
      </w:pPr>
      <w:r>
        <w:t xml:space="preserve">Complete the ‘Create load balancer’ </w:t>
      </w:r>
      <w:r w:rsidR="00636947">
        <w:t>configuration details as shown below then ‘OK’</w:t>
      </w:r>
    </w:p>
    <w:p w:rsidR="00697F6C" w:rsidRDefault="00697F6C" w:rsidP="00754007">
      <w:pPr>
        <w:jc w:val="center"/>
      </w:pPr>
      <w:r>
        <w:rPr>
          <w:noProof/>
          <w:lang w:eastAsia="en-GB"/>
        </w:rPr>
        <w:drawing>
          <wp:inline distT="0" distB="0" distL="0" distR="0" wp14:anchorId="22051A53" wp14:editId="350B1997">
            <wp:extent cx="2474267" cy="4290060"/>
            <wp:effectExtent l="19050" t="19050" r="21590" b="1524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2487381" cy="4312797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697F6C" w:rsidRDefault="00697F6C" w:rsidP="00697F6C">
      <w:pPr>
        <w:pStyle w:val="ListParagraph"/>
        <w:numPr>
          <w:ilvl w:val="0"/>
          <w:numId w:val="12"/>
        </w:numPr>
      </w:pPr>
      <w:r>
        <w:lastRenderedPageBreak/>
        <w:t>Select the newly created load balancer</w:t>
      </w:r>
    </w:p>
    <w:p w:rsidR="00B8665C" w:rsidRDefault="00B8665C" w:rsidP="00B8665C">
      <w:pPr>
        <w:ind w:left="360"/>
        <w:jc w:val="center"/>
      </w:pPr>
      <w:r>
        <w:rPr>
          <w:noProof/>
          <w:lang w:eastAsia="en-GB"/>
        </w:rPr>
        <w:drawing>
          <wp:inline distT="0" distB="0" distL="0" distR="0">
            <wp:extent cx="4495800" cy="3467505"/>
            <wp:effectExtent l="19050" t="19050" r="19050" b="1905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03738" cy="3473628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636947" w:rsidRDefault="00636947" w:rsidP="00BE2EDA">
      <w:pPr>
        <w:pStyle w:val="ListParagraph"/>
        <w:ind w:left="0"/>
        <w:jc w:val="center"/>
      </w:pPr>
    </w:p>
    <w:p w:rsidR="00B7329B" w:rsidRDefault="00B7329B" w:rsidP="00B7329B">
      <w:pPr>
        <w:pStyle w:val="ListParagraph"/>
      </w:pPr>
    </w:p>
    <w:p w:rsidR="007425E7" w:rsidRDefault="00B8665C" w:rsidP="0066750C">
      <w:pPr>
        <w:pStyle w:val="ListParagraph"/>
        <w:numPr>
          <w:ilvl w:val="0"/>
          <w:numId w:val="12"/>
        </w:numPr>
      </w:pPr>
      <w:r>
        <w:t>Select ‘Backend pools’ then ‘Add’ and name the pool and leave it ‘</w:t>
      </w:r>
      <w:proofErr w:type="spellStart"/>
      <w:r>
        <w:t>Unassociated</w:t>
      </w:r>
      <w:proofErr w:type="spellEnd"/>
      <w:r>
        <w:t>’ then OK</w:t>
      </w:r>
      <w:r w:rsidR="00E83E80">
        <w:t xml:space="preserve"> (when VMSS created LB’s backend pool will be automatically associated with VMSS)</w:t>
      </w:r>
      <w:r w:rsidR="00636947">
        <w:t xml:space="preserve"> </w:t>
      </w:r>
    </w:p>
    <w:p w:rsidR="007425E7" w:rsidRDefault="00B8665C" w:rsidP="0070159F">
      <w:pPr>
        <w:jc w:val="center"/>
      </w:pPr>
      <w:r>
        <w:rPr>
          <w:noProof/>
          <w:lang w:eastAsia="en-GB"/>
        </w:rPr>
        <w:drawing>
          <wp:inline distT="0" distB="0" distL="0" distR="0" wp14:anchorId="74B7841B" wp14:editId="69F9C80E">
            <wp:extent cx="4015740" cy="1607453"/>
            <wp:effectExtent l="19050" t="19050" r="22860" b="12065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4029610" cy="161300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  <w:r w:rsidR="00D33EB6" w:rsidRPr="00D33EB6">
        <w:rPr>
          <w:noProof/>
          <w:lang w:eastAsia="en-GB"/>
        </w:rPr>
        <w:t xml:space="preserve"> </w:t>
      </w:r>
    </w:p>
    <w:p w:rsidR="00AD5E37" w:rsidRDefault="00AD5E37" w:rsidP="0066750C">
      <w:pPr>
        <w:pStyle w:val="ListParagraph"/>
        <w:numPr>
          <w:ilvl w:val="0"/>
          <w:numId w:val="12"/>
        </w:numPr>
      </w:pPr>
      <w:r>
        <w:t>Now select ‘Health probes’ then ‘Add’ and fill as below then OK</w:t>
      </w:r>
    </w:p>
    <w:p w:rsidR="00AD5E37" w:rsidRDefault="00AD5E37" w:rsidP="00AD5E37">
      <w:pPr>
        <w:jc w:val="center"/>
      </w:pPr>
      <w:r>
        <w:rPr>
          <w:noProof/>
          <w:lang w:eastAsia="en-GB"/>
        </w:rPr>
        <w:lastRenderedPageBreak/>
        <w:drawing>
          <wp:inline distT="0" distB="0" distL="0" distR="0" wp14:anchorId="19AAB68F" wp14:editId="7936AE89">
            <wp:extent cx="4337934" cy="3101340"/>
            <wp:effectExtent l="19050" t="19050" r="24765" b="2286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4347070" cy="3107871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FE2127" w:rsidRDefault="00AD5E37" w:rsidP="0066750C">
      <w:pPr>
        <w:pStyle w:val="ListParagraph"/>
        <w:numPr>
          <w:ilvl w:val="0"/>
          <w:numId w:val="12"/>
        </w:numPr>
      </w:pPr>
      <w:r>
        <w:t xml:space="preserve">Finally select ‘Load balancing rules’ then ‘Add’ and </w:t>
      </w:r>
      <w:r w:rsidR="00CD3DDB">
        <w:t>complete</w:t>
      </w:r>
      <w:r>
        <w:t xml:space="preserve"> as below then OK</w:t>
      </w:r>
    </w:p>
    <w:p w:rsidR="00AD5E37" w:rsidRDefault="00AD5E37" w:rsidP="00AD5E37">
      <w:pPr>
        <w:jc w:val="center"/>
      </w:pPr>
      <w:r>
        <w:rPr>
          <w:noProof/>
          <w:lang w:eastAsia="en-GB"/>
        </w:rPr>
        <w:drawing>
          <wp:inline distT="0" distB="0" distL="0" distR="0" wp14:anchorId="4019642B" wp14:editId="2708688A">
            <wp:extent cx="4230674" cy="5158740"/>
            <wp:effectExtent l="19050" t="19050" r="17780" b="2286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4240588" cy="5170828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CD3DDB" w:rsidRDefault="00CD3DDB" w:rsidP="00CD3DDB">
      <w:pPr>
        <w:pStyle w:val="ListParagraph"/>
        <w:numPr>
          <w:ilvl w:val="0"/>
          <w:numId w:val="12"/>
        </w:numPr>
      </w:pPr>
      <w:r>
        <w:lastRenderedPageBreak/>
        <w:t xml:space="preserve">This completes the configuration of the load balancer, with the ‘Overview’ showing </w:t>
      </w:r>
    </w:p>
    <w:p w:rsidR="00AA4B0E" w:rsidRDefault="00AA4B0E" w:rsidP="00AA4B0E">
      <w:pPr>
        <w:pStyle w:val="ListParagraph"/>
      </w:pPr>
    </w:p>
    <w:p w:rsidR="007425E7" w:rsidRDefault="00CD3DDB" w:rsidP="00C20B9C">
      <w:pPr>
        <w:jc w:val="center"/>
      </w:pPr>
      <w:r>
        <w:rPr>
          <w:noProof/>
          <w:lang w:eastAsia="en-GB"/>
        </w:rPr>
        <w:drawing>
          <wp:inline distT="0" distB="0" distL="0" distR="0">
            <wp:extent cx="4141153" cy="2316480"/>
            <wp:effectExtent l="19050" t="19050" r="12065" b="26670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58740" cy="2326318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BE2EDA" w:rsidRDefault="00BE2EDA" w:rsidP="00C20B9C"/>
    <w:p w:rsidR="00E41D0D" w:rsidRDefault="00E41D0D">
      <w:pPr>
        <w:rPr>
          <w:rFonts w:asciiTheme="majorHAnsi" w:eastAsiaTheme="majorEastAsia" w:hAnsiTheme="majorHAnsi" w:cstheme="majorBidi"/>
          <w:color w:val="2E74B5" w:themeColor="accent1" w:themeShade="BF"/>
          <w:sz w:val="32"/>
          <w:szCs w:val="32"/>
        </w:rPr>
      </w:pPr>
      <w:r>
        <w:br w:type="page"/>
      </w:r>
    </w:p>
    <w:p w:rsidR="00BE2EDA" w:rsidRDefault="00AB25AE" w:rsidP="00BE2EDA">
      <w:pPr>
        <w:pStyle w:val="Heading1"/>
      </w:pPr>
      <w:r>
        <w:lastRenderedPageBreak/>
        <w:t>Create</w:t>
      </w:r>
      <w:r w:rsidR="00D27633">
        <w:t xml:space="preserve"> </w:t>
      </w:r>
      <w:r w:rsidR="00BE2EDA">
        <w:t xml:space="preserve">Virtual Machine </w:t>
      </w:r>
      <w:r>
        <w:t>Scale Set</w:t>
      </w:r>
    </w:p>
    <w:p w:rsidR="00CD52C1" w:rsidRDefault="00C20B9C" w:rsidP="00AB25AE">
      <w:r>
        <w:t>Via the portal</w:t>
      </w:r>
      <w:r w:rsidR="00862DB4">
        <w:t xml:space="preserve"> </w:t>
      </w:r>
      <w:r w:rsidR="00AB25AE">
        <w:t>Virtual Machine Scale Set</w:t>
      </w:r>
      <w:r w:rsidR="00862DB4">
        <w:t xml:space="preserve">s </w:t>
      </w:r>
      <w:r>
        <w:t xml:space="preserve">(VMSS) </w:t>
      </w:r>
      <w:r w:rsidR="00862DB4">
        <w:t xml:space="preserve">cannot be associated with user defined images (maybe in the future) </w:t>
      </w:r>
      <w:r w:rsidR="00E83E80">
        <w:t xml:space="preserve">but you can via </w:t>
      </w:r>
      <w:r w:rsidR="00862DB4">
        <w:t xml:space="preserve">Command Line Interface </w:t>
      </w:r>
      <w:r w:rsidR="00E83E80">
        <w:t xml:space="preserve">(CLI) or </w:t>
      </w:r>
      <w:proofErr w:type="spellStart"/>
      <w:r w:rsidR="00E83E80">
        <w:t>PowserShell</w:t>
      </w:r>
      <w:proofErr w:type="spellEnd"/>
      <w:r w:rsidR="00E83E80">
        <w:t xml:space="preserve"> </w:t>
      </w:r>
      <w:proofErr w:type="spellStart"/>
      <w:r w:rsidR="00E83E80">
        <w:t>cmdlets</w:t>
      </w:r>
      <w:proofErr w:type="spellEnd"/>
      <w:r w:rsidR="00862DB4">
        <w:t>.</w:t>
      </w:r>
    </w:p>
    <w:p w:rsidR="00CD52C1" w:rsidRDefault="00AB25AE" w:rsidP="00CD52C1">
      <w:pPr>
        <w:pStyle w:val="ListParagraph"/>
        <w:numPr>
          <w:ilvl w:val="0"/>
          <w:numId w:val="12"/>
        </w:numPr>
      </w:pPr>
      <w:r>
        <w:t>On</w:t>
      </w:r>
      <w:r w:rsidR="009E1F53">
        <w:t xml:space="preserve"> your laptop, c</w:t>
      </w:r>
      <w:r w:rsidR="00CD52C1">
        <w:t xml:space="preserve">lick Windows Start then type </w:t>
      </w:r>
      <w:proofErr w:type="spellStart"/>
      <w:r w:rsidR="00CD52C1">
        <w:t>ise</w:t>
      </w:r>
      <w:proofErr w:type="spellEnd"/>
      <w:r w:rsidR="00CD52C1">
        <w:t xml:space="preserve"> in search button.</w:t>
      </w:r>
    </w:p>
    <w:p w:rsidR="00CD52C1" w:rsidRDefault="00CD52C1" w:rsidP="00CD52C1">
      <w:pPr>
        <w:pStyle w:val="ListParagraph"/>
        <w:numPr>
          <w:ilvl w:val="0"/>
          <w:numId w:val="12"/>
        </w:numPr>
      </w:pPr>
      <w:r>
        <w:t>Select Windows PowerShell ISE</w:t>
      </w:r>
    </w:p>
    <w:p w:rsidR="00CD52C1" w:rsidRDefault="00AB1257" w:rsidP="00CD52C1">
      <w:pPr>
        <w:pStyle w:val="ListParagraph"/>
        <w:numPr>
          <w:ilvl w:val="0"/>
          <w:numId w:val="12"/>
        </w:numPr>
      </w:pPr>
      <w:r>
        <w:t>L</w:t>
      </w:r>
      <w:r w:rsidR="00D17AFE">
        <w:t>ogin to Azure, a</w:t>
      </w:r>
      <w:r w:rsidR="00CD52C1">
        <w:t>t the PowerShell prompt enter</w:t>
      </w:r>
    </w:p>
    <w:p w:rsidR="00CD52C1" w:rsidRDefault="00CD52C1" w:rsidP="00CD52C1">
      <w:pPr>
        <w:pStyle w:val="ListParagraph"/>
        <w:ind w:left="1440"/>
      </w:pPr>
      <w:proofErr w:type="spellStart"/>
      <w:proofErr w:type="gramStart"/>
      <w:r>
        <w:t>az</w:t>
      </w:r>
      <w:proofErr w:type="spellEnd"/>
      <w:proofErr w:type="gramEnd"/>
      <w:r>
        <w:t xml:space="preserve"> login</w:t>
      </w:r>
    </w:p>
    <w:p w:rsidR="00A11298" w:rsidRDefault="00D17AFE" w:rsidP="00A11298">
      <w:pPr>
        <w:jc w:val="center"/>
      </w:pPr>
      <w:r>
        <w:rPr>
          <w:noProof/>
          <w:lang w:eastAsia="en-GB"/>
        </w:rPr>
        <w:drawing>
          <wp:inline distT="0" distB="0" distL="0" distR="0">
            <wp:extent cx="5730240" cy="1043940"/>
            <wp:effectExtent l="0" t="0" r="3810" b="3810"/>
            <wp:docPr id="39" name="Picture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0240" cy="10439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17AFE" w:rsidRDefault="00D17AFE" w:rsidP="00D17AFE">
      <w:pPr>
        <w:pStyle w:val="ListParagraph"/>
        <w:numPr>
          <w:ilvl w:val="0"/>
          <w:numId w:val="12"/>
        </w:numPr>
      </w:pPr>
      <w:r>
        <w:t xml:space="preserve">In a browser open the webpage in warning message </w:t>
      </w:r>
      <w:hyperlink r:id="rId17" w:history="1">
        <w:r w:rsidRPr="00D11189">
          <w:rPr>
            <w:rStyle w:val="Hyperlink"/>
          </w:rPr>
          <w:t>https://aka.ms/devicelogin</w:t>
        </w:r>
      </w:hyperlink>
      <w:r w:rsidR="00AB1257">
        <w:t>, e</w:t>
      </w:r>
      <w:r w:rsidR="00A11298">
        <w:t>nter your</w:t>
      </w:r>
      <w:r>
        <w:t xml:space="preserve"> code, ‘Sign In’ then close browser as requested</w:t>
      </w:r>
    </w:p>
    <w:p w:rsidR="001F54F2" w:rsidRDefault="00D17AFE" w:rsidP="008829C4">
      <w:pPr>
        <w:pStyle w:val="ListParagraph"/>
        <w:ind w:left="0"/>
        <w:jc w:val="center"/>
      </w:pPr>
      <w:r>
        <w:rPr>
          <w:noProof/>
          <w:lang w:eastAsia="en-GB"/>
        </w:rPr>
        <w:drawing>
          <wp:inline distT="0" distB="0" distL="0" distR="0">
            <wp:extent cx="2895600" cy="1451651"/>
            <wp:effectExtent l="0" t="0" r="0" b="0"/>
            <wp:docPr id="41" name="Picture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07557" cy="14576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F270D" w:rsidRDefault="00A11298" w:rsidP="00D17AFE">
      <w:pPr>
        <w:pStyle w:val="ListParagraph"/>
        <w:numPr>
          <w:ilvl w:val="0"/>
          <w:numId w:val="12"/>
        </w:numPr>
      </w:pPr>
      <w:r>
        <w:t>Back in PowerShell s</w:t>
      </w:r>
      <w:r w:rsidR="00DF270D">
        <w:t>etup some variables</w:t>
      </w:r>
      <w:r w:rsidR="001F54F2">
        <w:t xml:space="preserve"> </w:t>
      </w:r>
      <w:r w:rsidR="009E1F53">
        <w:t>(which should match those just created in this session</w:t>
      </w:r>
      <w:r>
        <w:t xml:space="preserve"> via the portal</w:t>
      </w:r>
      <w:r w:rsidR="009E1F53">
        <w:t xml:space="preserve">) </w:t>
      </w:r>
      <w:r w:rsidR="001F54F2">
        <w:t>by typing:</w:t>
      </w:r>
    </w:p>
    <w:p w:rsidR="00862DB4" w:rsidRPr="00862DB4" w:rsidRDefault="00862DB4" w:rsidP="00862DB4">
      <w:pPr>
        <w:pStyle w:val="NoSpacing"/>
        <w:ind w:left="1440"/>
        <w:rPr>
          <w:sz w:val="18"/>
          <w:szCs w:val="18"/>
        </w:rPr>
      </w:pPr>
      <w:r w:rsidRPr="00862DB4">
        <w:rPr>
          <w:sz w:val="18"/>
          <w:szCs w:val="18"/>
        </w:rPr>
        <w:t>$</w:t>
      </w:r>
      <w:proofErr w:type="spellStart"/>
      <w:r w:rsidRPr="00862DB4">
        <w:rPr>
          <w:sz w:val="18"/>
          <w:szCs w:val="18"/>
        </w:rPr>
        <w:t>myResourceGroup</w:t>
      </w:r>
      <w:proofErr w:type="spellEnd"/>
      <w:r w:rsidRPr="00862DB4">
        <w:rPr>
          <w:sz w:val="18"/>
          <w:szCs w:val="18"/>
        </w:rPr>
        <w:t xml:space="preserve"> = "session18RG"</w:t>
      </w:r>
    </w:p>
    <w:p w:rsidR="00862DB4" w:rsidRDefault="00862DB4" w:rsidP="00862DB4">
      <w:pPr>
        <w:pStyle w:val="NoSpacing"/>
        <w:ind w:left="1440"/>
        <w:rPr>
          <w:sz w:val="18"/>
          <w:szCs w:val="18"/>
        </w:rPr>
      </w:pPr>
      <w:r w:rsidRPr="00862DB4">
        <w:rPr>
          <w:sz w:val="18"/>
          <w:szCs w:val="18"/>
        </w:rPr>
        <w:t>$location = "West Europe"</w:t>
      </w:r>
    </w:p>
    <w:p w:rsidR="00B547E6" w:rsidRPr="00862DB4" w:rsidRDefault="00B547E6" w:rsidP="00B547E6">
      <w:pPr>
        <w:pStyle w:val="NoSpacing"/>
        <w:ind w:left="1440"/>
        <w:rPr>
          <w:sz w:val="18"/>
          <w:szCs w:val="18"/>
        </w:rPr>
      </w:pPr>
      <w:r>
        <w:rPr>
          <w:sz w:val="18"/>
          <w:szCs w:val="18"/>
        </w:rPr>
        <w:t>$</w:t>
      </w:r>
      <w:proofErr w:type="spellStart"/>
      <w:r>
        <w:rPr>
          <w:sz w:val="18"/>
          <w:szCs w:val="18"/>
        </w:rPr>
        <w:t>vmSKU</w:t>
      </w:r>
      <w:proofErr w:type="spellEnd"/>
      <w:r>
        <w:rPr>
          <w:sz w:val="18"/>
          <w:szCs w:val="18"/>
        </w:rPr>
        <w:t xml:space="preserve"> = </w:t>
      </w:r>
      <w:r w:rsidRPr="00862DB4">
        <w:rPr>
          <w:sz w:val="18"/>
          <w:szCs w:val="18"/>
        </w:rPr>
        <w:t>"</w:t>
      </w:r>
      <w:r w:rsidRPr="00B547E6">
        <w:rPr>
          <w:sz w:val="18"/>
          <w:szCs w:val="18"/>
        </w:rPr>
        <w:t>Standard_A0</w:t>
      </w:r>
      <w:r w:rsidRPr="00862DB4">
        <w:rPr>
          <w:sz w:val="18"/>
          <w:szCs w:val="18"/>
        </w:rPr>
        <w:t>"</w:t>
      </w:r>
    </w:p>
    <w:p w:rsidR="00B547E6" w:rsidRPr="00862DB4" w:rsidRDefault="00B547E6" w:rsidP="00B547E6">
      <w:pPr>
        <w:pStyle w:val="NoSpacing"/>
        <w:ind w:left="1440"/>
        <w:rPr>
          <w:sz w:val="18"/>
          <w:szCs w:val="18"/>
        </w:rPr>
      </w:pPr>
      <w:r>
        <w:rPr>
          <w:sz w:val="18"/>
          <w:szCs w:val="18"/>
        </w:rPr>
        <w:t>$</w:t>
      </w:r>
      <w:proofErr w:type="spellStart"/>
      <w:r>
        <w:rPr>
          <w:sz w:val="18"/>
          <w:szCs w:val="18"/>
        </w:rPr>
        <w:t>vmInstances</w:t>
      </w:r>
      <w:proofErr w:type="spellEnd"/>
      <w:r>
        <w:rPr>
          <w:sz w:val="18"/>
          <w:szCs w:val="18"/>
        </w:rPr>
        <w:t xml:space="preserve"> = 1</w:t>
      </w:r>
    </w:p>
    <w:p w:rsidR="00862DB4" w:rsidRPr="00862DB4" w:rsidRDefault="00862DB4" w:rsidP="00862DB4">
      <w:pPr>
        <w:pStyle w:val="NoSpacing"/>
        <w:ind w:left="1440"/>
        <w:rPr>
          <w:sz w:val="18"/>
          <w:szCs w:val="18"/>
        </w:rPr>
      </w:pPr>
    </w:p>
    <w:p w:rsidR="00862DB4" w:rsidRPr="00862DB4" w:rsidRDefault="00862DB4" w:rsidP="00862DB4">
      <w:pPr>
        <w:pStyle w:val="NoSpacing"/>
        <w:ind w:left="1440"/>
        <w:rPr>
          <w:sz w:val="18"/>
          <w:szCs w:val="18"/>
        </w:rPr>
      </w:pPr>
      <w:r w:rsidRPr="00862DB4">
        <w:rPr>
          <w:sz w:val="18"/>
          <w:szCs w:val="18"/>
        </w:rPr>
        <w:t>$</w:t>
      </w:r>
      <w:proofErr w:type="spellStart"/>
      <w:r w:rsidRPr="00862DB4">
        <w:rPr>
          <w:sz w:val="18"/>
          <w:szCs w:val="18"/>
        </w:rPr>
        <w:t>myVnet</w:t>
      </w:r>
      <w:proofErr w:type="spellEnd"/>
      <w:r w:rsidRPr="00862DB4">
        <w:rPr>
          <w:sz w:val="18"/>
          <w:szCs w:val="18"/>
        </w:rPr>
        <w:t xml:space="preserve"> = "session18RG-vnet"</w:t>
      </w:r>
    </w:p>
    <w:p w:rsidR="00862DB4" w:rsidRPr="00862DB4" w:rsidRDefault="00862DB4" w:rsidP="00862DB4">
      <w:pPr>
        <w:pStyle w:val="NoSpacing"/>
        <w:ind w:left="1440"/>
        <w:rPr>
          <w:sz w:val="18"/>
          <w:szCs w:val="18"/>
        </w:rPr>
      </w:pPr>
      <w:r w:rsidRPr="00862DB4">
        <w:rPr>
          <w:sz w:val="18"/>
          <w:szCs w:val="18"/>
        </w:rPr>
        <w:t>$</w:t>
      </w:r>
      <w:proofErr w:type="spellStart"/>
      <w:r w:rsidRPr="00862DB4">
        <w:rPr>
          <w:sz w:val="18"/>
          <w:szCs w:val="18"/>
        </w:rPr>
        <w:t>mySubnet</w:t>
      </w:r>
      <w:proofErr w:type="spellEnd"/>
      <w:r w:rsidRPr="00862DB4">
        <w:rPr>
          <w:sz w:val="18"/>
          <w:szCs w:val="18"/>
        </w:rPr>
        <w:t xml:space="preserve"> = "</w:t>
      </w:r>
      <w:proofErr w:type="spellStart"/>
      <w:r w:rsidRPr="00862DB4">
        <w:rPr>
          <w:sz w:val="18"/>
          <w:szCs w:val="18"/>
        </w:rPr>
        <w:t>webTier-sn</w:t>
      </w:r>
      <w:proofErr w:type="spellEnd"/>
      <w:r w:rsidRPr="00862DB4">
        <w:rPr>
          <w:sz w:val="18"/>
          <w:szCs w:val="18"/>
        </w:rPr>
        <w:t>"</w:t>
      </w:r>
    </w:p>
    <w:p w:rsidR="00862DB4" w:rsidRPr="00862DB4" w:rsidRDefault="00862DB4" w:rsidP="00862DB4">
      <w:pPr>
        <w:pStyle w:val="NoSpacing"/>
        <w:ind w:left="1440"/>
        <w:rPr>
          <w:sz w:val="18"/>
          <w:szCs w:val="18"/>
        </w:rPr>
      </w:pPr>
      <w:r w:rsidRPr="00862DB4">
        <w:rPr>
          <w:sz w:val="18"/>
          <w:szCs w:val="18"/>
        </w:rPr>
        <w:t>$</w:t>
      </w:r>
      <w:proofErr w:type="spellStart"/>
      <w:r w:rsidRPr="00862DB4">
        <w:rPr>
          <w:sz w:val="18"/>
          <w:szCs w:val="18"/>
        </w:rPr>
        <w:t>myNSG</w:t>
      </w:r>
      <w:proofErr w:type="spellEnd"/>
      <w:r w:rsidRPr="00862DB4">
        <w:rPr>
          <w:sz w:val="18"/>
          <w:szCs w:val="18"/>
        </w:rPr>
        <w:t xml:space="preserve"> = "</w:t>
      </w:r>
      <w:proofErr w:type="spellStart"/>
      <w:r w:rsidRPr="00862DB4">
        <w:rPr>
          <w:sz w:val="18"/>
          <w:szCs w:val="18"/>
        </w:rPr>
        <w:t>webTier-nsg</w:t>
      </w:r>
      <w:proofErr w:type="spellEnd"/>
      <w:r w:rsidRPr="00862DB4">
        <w:rPr>
          <w:sz w:val="18"/>
          <w:szCs w:val="18"/>
        </w:rPr>
        <w:t>"</w:t>
      </w:r>
    </w:p>
    <w:p w:rsidR="00862DB4" w:rsidRPr="00862DB4" w:rsidRDefault="00862DB4" w:rsidP="00862DB4">
      <w:pPr>
        <w:pStyle w:val="NoSpacing"/>
        <w:ind w:left="1440"/>
        <w:rPr>
          <w:sz w:val="18"/>
          <w:szCs w:val="18"/>
        </w:rPr>
      </w:pPr>
    </w:p>
    <w:p w:rsidR="00862DB4" w:rsidRPr="00862DB4" w:rsidRDefault="00862DB4" w:rsidP="00862DB4">
      <w:pPr>
        <w:pStyle w:val="NoSpacing"/>
        <w:ind w:left="1440"/>
        <w:rPr>
          <w:sz w:val="18"/>
          <w:szCs w:val="18"/>
        </w:rPr>
      </w:pPr>
      <w:r w:rsidRPr="00862DB4">
        <w:rPr>
          <w:sz w:val="18"/>
          <w:szCs w:val="18"/>
        </w:rPr>
        <w:t>$</w:t>
      </w:r>
      <w:proofErr w:type="spellStart"/>
      <w:r w:rsidRPr="00862DB4">
        <w:rPr>
          <w:sz w:val="18"/>
          <w:szCs w:val="18"/>
        </w:rPr>
        <w:t>myImage</w:t>
      </w:r>
      <w:proofErr w:type="spellEnd"/>
      <w:r w:rsidRPr="00862DB4">
        <w:rPr>
          <w:sz w:val="18"/>
          <w:szCs w:val="18"/>
        </w:rPr>
        <w:t xml:space="preserve"> = "myGoldImagev1.1.0"</w:t>
      </w:r>
    </w:p>
    <w:p w:rsidR="00862DB4" w:rsidRPr="00862DB4" w:rsidRDefault="00862DB4" w:rsidP="00862DB4">
      <w:pPr>
        <w:pStyle w:val="NoSpacing"/>
        <w:ind w:left="1440"/>
        <w:rPr>
          <w:sz w:val="18"/>
          <w:szCs w:val="18"/>
        </w:rPr>
      </w:pPr>
    </w:p>
    <w:p w:rsidR="00862DB4" w:rsidRPr="00862DB4" w:rsidRDefault="00862DB4" w:rsidP="00862DB4">
      <w:pPr>
        <w:pStyle w:val="NoSpacing"/>
        <w:ind w:left="1440"/>
        <w:rPr>
          <w:sz w:val="18"/>
          <w:szCs w:val="18"/>
        </w:rPr>
      </w:pPr>
      <w:r w:rsidRPr="00862DB4">
        <w:rPr>
          <w:sz w:val="18"/>
          <w:szCs w:val="18"/>
        </w:rPr>
        <w:t>$</w:t>
      </w:r>
      <w:proofErr w:type="spellStart"/>
      <w:r w:rsidRPr="00862DB4">
        <w:rPr>
          <w:sz w:val="18"/>
          <w:szCs w:val="18"/>
        </w:rPr>
        <w:t>adminuser</w:t>
      </w:r>
      <w:proofErr w:type="spellEnd"/>
      <w:r w:rsidRPr="00862DB4">
        <w:rPr>
          <w:sz w:val="18"/>
          <w:szCs w:val="18"/>
        </w:rPr>
        <w:t xml:space="preserve"> = "</w:t>
      </w:r>
      <w:proofErr w:type="spellStart"/>
      <w:r w:rsidRPr="00862DB4">
        <w:rPr>
          <w:sz w:val="18"/>
          <w:szCs w:val="18"/>
        </w:rPr>
        <w:t>dwpadmin</w:t>
      </w:r>
      <w:proofErr w:type="spellEnd"/>
      <w:r w:rsidRPr="00862DB4">
        <w:rPr>
          <w:sz w:val="18"/>
          <w:szCs w:val="18"/>
        </w:rPr>
        <w:t>"</w:t>
      </w:r>
    </w:p>
    <w:p w:rsidR="00862DB4" w:rsidRPr="00862DB4" w:rsidRDefault="00862DB4" w:rsidP="00862DB4">
      <w:pPr>
        <w:pStyle w:val="NoSpacing"/>
        <w:ind w:left="1440"/>
        <w:rPr>
          <w:sz w:val="18"/>
          <w:szCs w:val="18"/>
        </w:rPr>
      </w:pPr>
      <w:r w:rsidRPr="00862DB4">
        <w:rPr>
          <w:sz w:val="18"/>
          <w:szCs w:val="18"/>
        </w:rPr>
        <w:t>$</w:t>
      </w:r>
      <w:proofErr w:type="spellStart"/>
      <w:r w:rsidRPr="00862DB4">
        <w:rPr>
          <w:sz w:val="18"/>
          <w:szCs w:val="18"/>
        </w:rPr>
        <w:t>adminpassword</w:t>
      </w:r>
      <w:proofErr w:type="spellEnd"/>
      <w:r w:rsidRPr="00862DB4">
        <w:rPr>
          <w:sz w:val="18"/>
          <w:szCs w:val="18"/>
        </w:rPr>
        <w:t xml:space="preserve"> = "Pass@word011"</w:t>
      </w:r>
    </w:p>
    <w:p w:rsidR="00862DB4" w:rsidRPr="00862DB4" w:rsidRDefault="00862DB4" w:rsidP="00862DB4">
      <w:pPr>
        <w:pStyle w:val="NoSpacing"/>
        <w:ind w:left="1440"/>
        <w:rPr>
          <w:sz w:val="18"/>
          <w:szCs w:val="18"/>
        </w:rPr>
      </w:pPr>
    </w:p>
    <w:p w:rsidR="00862DB4" w:rsidRPr="00862DB4" w:rsidRDefault="009858E4" w:rsidP="00862DB4">
      <w:pPr>
        <w:pStyle w:val="NoSpacing"/>
        <w:ind w:left="1440"/>
        <w:rPr>
          <w:sz w:val="18"/>
          <w:szCs w:val="18"/>
        </w:rPr>
      </w:pPr>
      <w:r>
        <w:rPr>
          <w:sz w:val="18"/>
          <w:szCs w:val="18"/>
        </w:rPr>
        <w:t>$</w:t>
      </w:r>
      <w:proofErr w:type="spellStart"/>
      <w:r>
        <w:rPr>
          <w:sz w:val="18"/>
          <w:szCs w:val="18"/>
        </w:rPr>
        <w:t>vmScale</w:t>
      </w:r>
      <w:r w:rsidR="00862DB4" w:rsidRPr="00862DB4">
        <w:rPr>
          <w:sz w:val="18"/>
          <w:szCs w:val="18"/>
        </w:rPr>
        <w:t>SetName</w:t>
      </w:r>
      <w:proofErr w:type="spellEnd"/>
      <w:r w:rsidR="00862DB4" w:rsidRPr="00862DB4">
        <w:rPr>
          <w:sz w:val="18"/>
          <w:szCs w:val="18"/>
        </w:rPr>
        <w:t xml:space="preserve"> = "session18vmss"</w:t>
      </w:r>
    </w:p>
    <w:p w:rsidR="00862DB4" w:rsidRDefault="00862DB4" w:rsidP="00862DB4">
      <w:pPr>
        <w:pStyle w:val="NoSpacing"/>
        <w:ind w:left="1440"/>
        <w:rPr>
          <w:sz w:val="18"/>
          <w:szCs w:val="18"/>
        </w:rPr>
      </w:pPr>
      <w:r w:rsidRPr="00862DB4">
        <w:rPr>
          <w:sz w:val="18"/>
          <w:szCs w:val="18"/>
        </w:rPr>
        <w:t>$</w:t>
      </w:r>
      <w:proofErr w:type="spellStart"/>
      <w:r w:rsidRPr="00862DB4">
        <w:rPr>
          <w:sz w:val="18"/>
          <w:szCs w:val="18"/>
        </w:rPr>
        <w:t>myLB</w:t>
      </w:r>
      <w:proofErr w:type="spellEnd"/>
      <w:r w:rsidRPr="00862DB4">
        <w:rPr>
          <w:sz w:val="18"/>
          <w:szCs w:val="18"/>
        </w:rPr>
        <w:t xml:space="preserve"> = "session18LB"</w:t>
      </w:r>
    </w:p>
    <w:p w:rsidR="001F54F2" w:rsidRDefault="001F54F2" w:rsidP="001F54F2">
      <w:pPr>
        <w:pStyle w:val="ListParagraph"/>
      </w:pPr>
    </w:p>
    <w:p w:rsidR="00862DB4" w:rsidRPr="00862DB4" w:rsidRDefault="00862DB4" w:rsidP="00862DB4">
      <w:pPr>
        <w:pStyle w:val="ListParagraph"/>
        <w:numPr>
          <w:ilvl w:val="0"/>
          <w:numId w:val="12"/>
        </w:numPr>
      </w:pPr>
      <w:r>
        <w:t xml:space="preserve">Get the “id” of the </w:t>
      </w:r>
      <w:r w:rsidR="00E83E80">
        <w:t xml:space="preserve">gold build </w:t>
      </w:r>
      <w:r>
        <w:t>image you created in the previous session</w:t>
      </w:r>
    </w:p>
    <w:p w:rsidR="001F54F2" w:rsidRDefault="00862DB4" w:rsidP="00862DB4">
      <w:pPr>
        <w:pStyle w:val="NoSpacing"/>
        <w:ind w:left="720" w:firstLine="720"/>
        <w:rPr>
          <w:sz w:val="18"/>
          <w:szCs w:val="18"/>
        </w:rPr>
      </w:pPr>
      <w:proofErr w:type="spellStart"/>
      <w:proofErr w:type="gramStart"/>
      <w:r w:rsidRPr="00862DB4">
        <w:rPr>
          <w:sz w:val="18"/>
          <w:szCs w:val="18"/>
        </w:rPr>
        <w:t>az</w:t>
      </w:r>
      <w:proofErr w:type="spellEnd"/>
      <w:proofErr w:type="gramEnd"/>
      <w:r w:rsidRPr="00862DB4">
        <w:rPr>
          <w:sz w:val="18"/>
          <w:szCs w:val="18"/>
        </w:rPr>
        <w:t xml:space="preserve"> image show --name $</w:t>
      </w:r>
      <w:proofErr w:type="spellStart"/>
      <w:r w:rsidRPr="00862DB4">
        <w:rPr>
          <w:sz w:val="18"/>
          <w:szCs w:val="18"/>
        </w:rPr>
        <w:t>myImage</w:t>
      </w:r>
      <w:proofErr w:type="spellEnd"/>
      <w:r w:rsidRPr="00862DB4">
        <w:rPr>
          <w:sz w:val="18"/>
          <w:szCs w:val="18"/>
        </w:rPr>
        <w:t xml:space="preserve"> --resource-group $</w:t>
      </w:r>
      <w:proofErr w:type="spellStart"/>
      <w:r w:rsidRPr="00862DB4">
        <w:rPr>
          <w:sz w:val="18"/>
          <w:szCs w:val="18"/>
        </w:rPr>
        <w:t>myResourceGroup</w:t>
      </w:r>
      <w:proofErr w:type="spellEnd"/>
    </w:p>
    <w:p w:rsidR="00862DB4" w:rsidRPr="001F54F2" w:rsidRDefault="00862DB4" w:rsidP="00862DB4">
      <w:pPr>
        <w:pStyle w:val="NoSpacing"/>
        <w:ind w:left="720" w:firstLine="720"/>
        <w:rPr>
          <w:sz w:val="18"/>
          <w:szCs w:val="18"/>
        </w:rPr>
      </w:pPr>
    </w:p>
    <w:p w:rsidR="001F54F2" w:rsidRDefault="00862DB4" w:rsidP="009858E4">
      <w:pPr>
        <w:pStyle w:val="ListParagraph"/>
        <w:ind w:left="0"/>
        <w:jc w:val="center"/>
      </w:pPr>
      <w:r>
        <w:rPr>
          <w:noProof/>
          <w:lang w:eastAsia="en-GB"/>
        </w:rPr>
        <w:drawing>
          <wp:inline distT="0" distB="0" distL="0" distR="0" wp14:anchorId="0C98DEEB" wp14:editId="4F4E0394">
            <wp:extent cx="5731510" cy="546100"/>
            <wp:effectExtent l="0" t="0" r="2540" b="6350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546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858E4" w:rsidRDefault="00862DB4" w:rsidP="00862DB4">
      <w:pPr>
        <w:pStyle w:val="ListParagraph"/>
        <w:numPr>
          <w:ilvl w:val="0"/>
          <w:numId w:val="12"/>
        </w:numPr>
      </w:pPr>
      <w:r>
        <w:t xml:space="preserve">Copy the “id” into a new variable </w:t>
      </w:r>
      <w:r w:rsidRPr="00862DB4">
        <w:t>$</w:t>
      </w:r>
      <w:proofErr w:type="spellStart"/>
      <w:r w:rsidRPr="00862DB4">
        <w:t>myImageID</w:t>
      </w:r>
      <w:proofErr w:type="spellEnd"/>
    </w:p>
    <w:p w:rsidR="001C2C50" w:rsidRDefault="001C2C50" w:rsidP="001C2C50">
      <w:pPr>
        <w:pStyle w:val="NoSpacing"/>
        <w:ind w:left="720"/>
        <w:rPr>
          <w:sz w:val="18"/>
          <w:szCs w:val="18"/>
        </w:rPr>
      </w:pPr>
      <w:r w:rsidRPr="001C2C50">
        <w:rPr>
          <w:sz w:val="18"/>
          <w:szCs w:val="18"/>
        </w:rPr>
        <w:lastRenderedPageBreak/>
        <w:t>$</w:t>
      </w:r>
      <w:proofErr w:type="spellStart"/>
      <w:r w:rsidRPr="001C2C50">
        <w:rPr>
          <w:sz w:val="18"/>
          <w:szCs w:val="18"/>
        </w:rPr>
        <w:t>myImageID</w:t>
      </w:r>
      <w:proofErr w:type="spellEnd"/>
      <w:r w:rsidRPr="001C2C50">
        <w:rPr>
          <w:sz w:val="18"/>
          <w:szCs w:val="18"/>
        </w:rPr>
        <w:t xml:space="preserve"> = "/subscriptions/</w:t>
      </w:r>
      <w:r>
        <w:rPr>
          <w:sz w:val="18"/>
          <w:szCs w:val="18"/>
        </w:rPr>
        <w:t>…..</w:t>
      </w:r>
      <w:r w:rsidRPr="001C2C50">
        <w:rPr>
          <w:sz w:val="18"/>
          <w:szCs w:val="18"/>
        </w:rPr>
        <w:t>/providers/Microsoft.Compute/images/myGoldImagev1.1.0"</w:t>
      </w:r>
    </w:p>
    <w:p w:rsidR="001C2C50" w:rsidRPr="001C2C50" w:rsidRDefault="001C2C50" w:rsidP="001C2C50">
      <w:pPr>
        <w:pStyle w:val="NoSpacing"/>
        <w:ind w:left="720"/>
        <w:rPr>
          <w:sz w:val="18"/>
          <w:szCs w:val="18"/>
        </w:rPr>
      </w:pPr>
    </w:p>
    <w:p w:rsidR="009858E4" w:rsidRDefault="009858E4" w:rsidP="009858E4">
      <w:pPr>
        <w:jc w:val="center"/>
      </w:pPr>
      <w:r>
        <w:rPr>
          <w:noProof/>
          <w:lang w:eastAsia="en-GB"/>
        </w:rPr>
        <w:drawing>
          <wp:inline distT="0" distB="0" distL="0" distR="0" wp14:anchorId="4F8A0941" wp14:editId="4EB6606D">
            <wp:extent cx="5731510" cy="175260"/>
            <wp:effectExtent l="0" t="0" r="2540" b="0"/>
            <wp:docPr id="14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1752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C5648" w:rsidRDefault="006C5648" w:rsidP="006C5648">
      <w:pPr>
        <w:pStyle w:val="ListParagraph"/>
        <w:jc w:val="center"/>
      </w:pPr>
    </w:p>
    <w:p w:rsidR="006C5648" w:rsidRDefault="000458F3" w:rsidP="00D17AFE">
      <w:pPr>
        <w:pStyle w:val="ListParagraph"/>
        <w:numPr>
          <w:ilvl w:val="0"/>
          <w:numId w:val="12"/>
        </w:numPr>
      </w:pPr>
      <w:r>
        <w:t xml:space="preserve">Now create a VMSS with </w:t>
      </w:r>
      <w:r w:rsidR="00B547E6">
        <w:t>1</w:t>
      </w:r>
      <w:r>
        <w:t xml:space="preserve"> VM</w:t>
      </w:r>
      <w:r w:rsidR="00C20B9C">
        <w:t xml:space="preserve"> in scale set</w:t>
      </w:r>
      <w:r w:rsidR="00B547E6">
        <w:t xml:space="preserve"> </w:t>
      </w:r>
      <w:r>
        <w:t>from your image with a load balancer</w:t>
      </w:r>
      <w:r w:rsidR="009E1F53">
        <w:t>:</w:t>
      </w:r>
    </w:p>
    <w:p w:rsidR="006C5648" w:rsidRPr="006C5648" w:rsidRDefault="009858E4" w:rsidP="009858E4">
      <w:pPr>
        <w:pStyle w:val="NoSpacing"/>
        <w:ind w:left="1418"/>
        <w:rPr>
          <w:sz w:val="18"/>
          <w:szCs w:val="18"/>
        </w:rPr>
      </w:pPr>
      <w:proofErr w:type="spellStart"/>
      <w:proofErr w:type="gramStart"/>
      <w:r w:rsidRPr="009858E4">
        <w:rPr>
          <w:sz w:val="18"/>
          <w:szCs w:val="18"/>
        </w:rPr>
        <w:t>az</w:t>
      </w:r>
      <w:proofErr w:type="spellEnd"/>
      <w:proofErr w:type="gramEnd"/>
      <w:r w:rsidRPr="009858E4">
        <w:rPr>
          <w:sz w:val="18"/>
          <w:szCs w:val="18"/>
        </w:rPr>
        <w:t xml:space="preserve"> </w:t>
      </w:r>
      <w:proofErr w:type="spellStart"/>
      <w:r w:rsidRPr="009858E4">
        <w:rPr>
          <w:sz w:val="18"/>
          <w:szCs w:val="18"/>
        </w:rPr>
        <w:t>vmss</w:t>
      </w:r>
      <w:proofErr w:type="spellEnd"/>
      <w:r w:rsidRPr="009858E4">
        <w:rPr>
          <w:sz w:val="18"/>
          <w:szCs w:val="18"/>
        </w:rPr>
        <w:t xml:space="preserve"> create --resource-group $</w:t>
      </w:r>
      <w:proofErr w:type="spellStart"/>
      <w:r w:rsidRPr="009858E4">
        <w:rPr>
          <w:sz w:val="18"/>
          <w:szCs w:val="18"/>
        </w:rPr>
        <w:t>myResourceGroup</w:t>
      </w:r>
      <w:proofErr w:type="spellEnd"/>
      <w:r w:rsidRPr="009858E4">
        <w:rPr>
          <w:sz w:val="18"/>
          <w:szCs w:val="18"/>
        </w:rPr>
        <w:t xml:space="preserve"> --name $</w:t>
      </w:r>
      <w:proofErr w:type="spellStart"/>
      <w:r w:rsidRPr="009858E4">
        <w:rPr>
          <w:sz w:val="18"/>
          <w:szCs w:val="18"/>
        </w:rPr>
        <w:t>vmScaleSetName</w:t>
      </w:r>
      <w:proofErr w:type="spellEnd"/>
      <w:r w:rsidRPr="009858E4">
        <w:rPr>
          <w:sz w:val="18"/>
          <w:szCs w:val="18"/>
        </w:rPr>
        <w:t xml:space="preserve"> --image $</w:t>
      </w:r>
      <w:proofErr w:type="spellStart"/>
      <w:r w:rsidRPr="009858E4">
        <w:rPr>
          <w:sz w:val="18"/>
          <w:szCs w:val="18"/>
        </w:rPr>
        <w:t>myImageID</w:t>
      </w:r>
      <w:proofErr w:type="spellEnd"/>
      <w:r w:rsidRPr="009858E4">
        <w:rPr>
          <w:sz w:val="18"/>
          <w:szCs w:val="18"/>
        </w:rPr>
        <w:t xml:space="preserve"> --authentication-type password --admin-username $</w:t>
      </w:r>
      <w:proofErr w:type="spellStart"/>
      <w:r w:rsidRPr="009858E4">
        <w:rPr>
          <w:sz w:val="18"/>
          <w:szCs w:val="18"/>
        </w:rPr>
        <w:t>adminuser</w:t>
      </w:r>
      <w:proofErr w:type="spellEnd"/>
      <w:r w:rsidRPr="009858E4">
        <w:rPr>
          <w:sz w:val="18"/>
          <w:szCs w:val="18"/>
        </w:rPr>
        <w:t xml:space="preserve"> --admin-password $</w:t>
      </w:r>
      <w:proofErr w:type="spellStart"/>
      <w:r w:rsidRPr="009858E4">
        <w:rPr>
          <w:sz w:val="18"/>
          <w:szCs w:val="18"/>
        </w:rPr>
        <w:t>adminpassword</w:t>
      </w:r>
      <w:proofErr w:type="spellEnd"/>
      <w:r w:rsidRPr="009858E4">
        <w:rPr>
          <w:sz w:val="18"/>
          <w:szCs w:val="18"/>
        </w:rPr>
        <w:t xml:space="preserve"> --lb $</w:t>
      </w:r>
      <w:proofErr w:type="spellStart"/>
      <w:r w:rsidRPr="009858E4">
        <w:rPr>
          <w:sz w:val="18"/>
          <w:szCs w:val="18"/>
        </w:rPr>
        <w:t>myLB</w:t>
      </w:r>
      <w:proofErr w:type="spellEnd"/>
      <w:r w:rsidR="00B547E6" w:rsidRPr="00B547E6">
        <w:t xml:space="preserve"> </w:t>
      </w:r>
      <w:r w:rsidR="00B547E6" w:rsidRPr="00B547E6">
        <w:rPr>
          <w:sz w:val="18"/>
          <w:szCs w:val="18"/>
        </w:rPr>
        <w:t xml:space="preserve">--instance-count </w:t>
      </w:r>
      <w:r w:rsidR="00B547E6">
        <w:rPr>
          <w:sz w:val="18"/>
          <w:szCs w:val="18"/>
        </w:rPr>
        <w:t>$</w:t>
      </w:r>
      <w:proofErr w:type="spellStart"/>
      <w:r w:rsidR="00B547E6">
        <w:rPr>
          <w:sz w:val="18"/>
          <w:szCs w:val="18"/>
        </w:rPr>
        <w:t>vmInstances</w:t>
      </w:r>
      <w:proofErr w:type="spellEnd"/>
      <w:r w:rsidR="00B547E6" w:rsidRPr="00B547E6">
        <w:rPr>
          <w:sz w:val="18"/>
          <w:szCs w:val="18"/>
        </w:rPr>
        <w:t xml:space="preserve"> --</w:t>
      </w:r>
      <w:proofErr w:type="spellStart"/>
      <w:r w:rsidR="00B547E6" w:rsidRPr="00B547E6">
        <w:rPr>
          <w:sz w:val="18"/>
          <w:szCs w:val="18"/>
        </w:rPr>
        <w:t>vm-sku</w:t>
      </w:r>
      <w:proofErr w:type="spellEnd"/>
      <w:r w:rsidR="00B547E6" w:rsidRPr="00B547E6">
        <w:rPr>
          <w:sz w:val="18"/>
          <w:szCs w:val="18"/>
        </w:rPr>
        <w:t xml:space="preserve"> </w:t>
      </w:r>
      <w:r w:rsidR="00B547E6">
        <w:rPr>
          <w:sz w:val="18"/>
          <w:szCs w:val="18"/>
        </w:rPr>
        <w:t>$</w:t>
      </w:r>
      <w:proofErr w:type="spellStart"/>
      <w:r w:rsidR="00B547E6">
        <w:rPr>
          <w:sz w:val="18"/>
          <w:szCs w:val="18"/>
        </w:rPr>
        <w:t>vmSKU</w:t>
      </w:r>
      <w:proofErr w:type="spellEnd"/>
    </w:p>
    <w:p w:rsidR="00E95A3F" w:rsidRDefault="00E95A3F" w:rsidP="00BE59C3"/>
    <w:p w:rsidR="00E95A3F" w:rsidRDefault="00E95A3F" w:rsidP="00D17AFE">
      <w:pPr>
        <w:pStyle w:val="ListParagraph"/>
        <w:numPr>
          <w:ilvl w:val="0"/>
          <w:numId w:val="12"/>
        </w:numPr>
      </w:pPr>
      <w:r>
        <w:t xml:space="preserve">Back in your portal </w:t>
      </w:r>
      <w:r w:rsidR="000458F3">
        <w:t>in the ‘Resource groups’ select ‘session18RG’ and select ‘session18vmss’ in listed items</w:t>
      </w:r>
      <w:r w:rsidR="00EB0F73">
        <w:t xml:space="preserve"> </w:t>
      </w:r>
      <w:r w:rsidR="001C2C50">
        <w:t xml:space="preserve">to show </w:t>
      </w:r>
      <w:r w:rsidR="00E3363E">
        <w:t xml:space="preserve">1 instance being </w:t>
      </w:r>
      <w:r w:rsidR="00C20B9C">
        <w:t>commissioned</w:t>
      </w:r>
      <w:r w:rsidR="001C2C50">
        <w:t>, Public IP address (which is the Load Balancer’s)</w:t>
      </w:r>
      <w:r w:rsidR="00214DBB">
        <w:t xml:space="preserve"> and the ‘</w:t>
      </w:r>
      <w:proofErr w:type="spellStart"/>
      <w:r w:rsidR="00214DBB">
        <w:t>Autoscaling</w:t>
      </w:r>
      <w:proofErr w:type="spellEnd"/>
      <w:r w:rsidR="00214DBB">
        <w:t xml:space="preserve"> Off’</w:t>
      </w:r>
    </w:p>
    <w:p w:rsidR="00E95A3F" w:rsidRDefault="00E3363E" w:rsidP="00605D98">
      <w:pPr>
        <w:ind w:left="360"/>
        <w:jc w:val="center"/>
      </w:pPr>
      <w:r>
        <w:rPr>
          <w:noProof/>
          <w:lang w:eastAsia="en-GB"/>
        </w:rPr>
        <w:drawing>
          <wp:inline distT="0" distB="0" distL="0" distR="0">
            <wp:extent cx="5480050" cy="3621788"/>
            <wp:effectExtent l="19050" t="19050" r="25400" b="17145"/>
            <wp:docPr id="34" name="Picture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81883" cy="3622999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26494C" w:rsidRDefault="0026494C" w:rsidP="0026494C">
      <w:pPr>
        <w:pStyle w:val="ListParagraph"/>
        <w:numPr>
          <w:ilvl w:val="0"/>
          <w:numId w:val="12"/>
        </w:numPr>
      </w:pPr>
      <w:r>
        <w:t>Open a browser and enter its ‘Public IP address’</w:t>
      </w:r>
      <w:r w:rsidR="00A724AF">
        <w:t xml:space="preserve"> – you</w:t>
      </w:r>
      <w:r w:rsidR="00FE5043">
        <w:t xml:space="preserve"> should see the default Apache page</w:t>
      </w:r>
    </w:p>
    <w:p w:rsidR="0026494C" w:rsidRDefault="0026494C" w:rsidP="0026494C">
      <w:pPr>
        <w:pStyle w:val="ListParagraph"/>
        <w:numPr>
          <w:ilvl w:val="0"/>
          <w:numId w:val="12"/>
        </w:numPr>
      </w:pPr>
      <w:r>
        <w:t xml:space="preserve">Change </w:t>
      </w:r>
      <w:r w:rsidR="00FE5043">
        <w:t xml:space="preserve">browser address </w:t>
      </w:r>
      <w:r>
        <w:t>to ‘Public IP address’/</w:t>
      </w:r>
      <w:proofErr w:type="spellStart"/>
      <w:r>
        <w:t>phpinfo.php</w:t>
      </w:r>
      <w:proofErr w:type="spellEnd"/>
      <w:r w:rsidR="00FE5043">
        <w:t xml:space="preserve"> – you should see PHP script</w:t>
      </w:r>
      <w:r w:rsidR="00BE59C3">
        <w:t xml:space="preserve"> with </w:t>
      </w:r>
      <w:r w:rsidR="001C2C50">
        <w:t>a local IP</w:t>
      </w:r>
    </w:p>
    <w:p w:rsidR="00605D98" w:rsidRDefault="00BE59C3" w:rsidP="00777FC6">
      <w:pPr>
        <w:ind w:left="360"/>
        <w:jc w:val="center"/>
      </w:pPr>
      <w:r>
        <w:rPr>
          <w:noProof/>
          <w:lang w:eastAsia="en-GB"/>
        </w:rPr>
        <w:drawing>
          <wp:inline distT="0" distB="0" distL="0" distR="0" wp14:anchorId="31DC01B0" wp14:editId="239AE6F2">
            <wp:extent cx="2567940" cy="905458"/>
            <wp:effectExtent l="19050" t="19050" r="22860" b="28575"/>
            <wp:docPr id="23" name="Picture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2596251" cy="91544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  <w:r w:rsidR="00605D98">
        <w:br w:type="page"/>
      </w:r>
    </w:p>
    <w:p w:rsidR="00605D98" w:rsidRDefault="00B417CA" w:rsidP="00605D98">
      <w:pPr>
        <w:pStyle w:val="Heading1"/>
      </w:pPr>
      <w:r>
        <w:lastRenderedPageBreak/>
        <w:t>Creating Auto Scaling Rules</w:t>
      </w:r>
    </w:p>
    <w:p w:rsidR="00C20B9C" w:rsidRDefault="0005213B" w:rsidP="00C20B9C">
      <w:r>
        <w:t>Here y</w:t>
      </w:r>
      <w:r w:rsidR="00C20B9C">
        <w:t>ou will be creating the following scaling rules:</w:t>
      </w:r>
    </w:p>
    <w:p w:rsidR="00605D98" w:rsidRDefault="00C20B9C" w:rsidP="00C20B9C">
      <w:pPr>
        <w:pStyle w:val="ListParagraph"/>
        <w:numPr>
          <w:ilvl w:val="0"/>
          <w:numId w:val="26"/>
        </w:numPr>
      </w:pPr>
      <w:r>
        <w:t xml:space="preserve">Scaling out rule : If </w:t>
      </w:r>
      <w:proofErr w:type="spellStart"/>
      <w:r>
        <w:t>avg</w:t>
      </w:r>
      <w:proofErr w:type="spellEnd"/>
      <w:r>
        <w:t xml:space="preserve"> network out &gt; 50,000</w:t>
      </w:r>
      <w:r w:rsidR="00B417CA">
        <w:t xml:space="preserve"> </w:t>
      </w:r>
      <w:r>
        <w:t xml:space="preserve">bytes </w:t>
      </w:r>
      <w:r w:rsidR="00B417CA">
        <w:t>increase by 100</w:t>
      </w:r>
      <w:r w:rsidR="0005213B">
        <w:t>% number of instances</w:t>
      </w:r>
    </w:p>
    <w:p w:rsidR="00C20B9C" w:rsidRDefault="00C20B9C" w:rsidP="00C20B9C">
      <w:pPr>
        <w:pStyle w:val="ListParagraph"/>
        <w:numPr>
          <w:ilvl w:val="0"/>
          <w:numId w:val="26"/>
        </w:numPr>
      </w:pPr>
      <w:r>
        <w:t xml:space="preserve">Scaling in rule : If </w:t>
      </w:r>
      <w:proofErr w:type="spellStart"/>
      <w:r>
        <w:t>avg</w:t>
      </w:r>
      <w:proofErr w:type="spellEnd"/>
      <w:r>
        <w:t xml:space="preserve"> network out &lt; 50,000</w:t>
      </w:r>
      <w:r w:rsidR="00B417CA">
        <w:t xml:space="preserve"> </w:t>
      </w:r>
      <w:r>
        <w:t>bytes decrease by 1 instance</w:t>
      </w:r>
    </w:p>
    <w:p w:rsidR="00C20B9C" w:rsidRDefault="00C20B9C" w:rsidP="00C20B9C"/>
    <w:p w:rsidR="009E1F53" w:rsidRDefault="0005213B" w:rsidP="00605D98">
      <w:pPr>
        <w:pStyle w:val="ListParagraph"/>
        <w:numPr>
          <w:ilvl w:val="0"/>
          <w:numId w:val="12"/>
        </w:numPr>
      </w:pPr>
      <w:r>
        <w:t>From VMSS blade s</w:t>
      </w:r>
      <w:r w:rsidR="00605D98">
        <w:t>elect ‘Scaling’</w:t>
      </w:r>
      <w:r w:rsidR="00442919">
        <w:t xml:space="preserve">, </w:t>
      </w:r>
      <w:r w:rsidR="00605D98">
        <w:t xml:space="preserve">‘Enable </w:t>
      </w:r>
      <w:proofErr w:type="spellStart"/>
      <w:r w:rsidR="00605D98">
        <w:t>autoscale</w:t>
      </w:r>
      <w:proofErr w:type="spellEnd"/>
      <w:r w:rsidR="00605D98">
        <w:t>’ and ‘Add a default scale condition’</w:t>
      </w:r>
      <w:r w:rsidR="00E30BD3">
        <w:t xml:space="preserve"> </w:t>
      </w:r>
      <w:r w:rsidR="00442919">
        <w:t>to show</w:t>
      </w:r>
    </w:p>
    <w:p w:rsidR="00605D98" w:rsidRDefault="00E30BD3" w:rsidP="004678F5">
      <w:pPr>
        <w:jc w:val="center"/>
      </w:pPr>
      <w:r>
        <w:rPr>
          <w:noProof/>
          <w:lang w:eastAsia="en-GB"/>
        </w:rPr>
        <w:drawing>
          <wp:inline distT="0" distB="0" distL="0" distR="0" wp14:anchorId="6C9668BD" wp14:editId="125F1FDD">
            <wp:extent cx="3662680" cy="1185319"/>
            <wp:effectExtent l="0" t="0" r="0" b="0"/>
            <wp:docPr id="27" name="Picture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3729522" cy="1206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30BD3" w:rsidRDefault="00E30BD3" w:rsidP="00563D0F">
      <w:pPr>
        <w:pStyle w:val="ListParagraph"/>
        <w:numPr>
          <w:ilvl w:val="0"/>
          <w:numId w:val="12"/>
        </w:numPr>
      </w:pPr>
      <w:r>
        <w:t xml:space="preserve">Create a Scale out rule by selecting ‘Add a rule’ </w:t>
      </w:r>
      <w:r w:rsidR="00442919">
        <w:t>and fill-</w:t>
      </w:r>
      <w:r>
        <w:t>in as shown below</w:t>
      </w:r>
      <w:r w:rsidR="00E97A89">
        <w:t xml:space="preserve"> then ‘Add’</w:t>
      </w:r>
      <w:r w:rsidR="00442919">
        <w:t>;</w:t>
      </w:r>
      <w:r w:rsidR="00E97A89">
        <w:t xml:space="preserve"> then create </w:t>
      </w:r>
      <w:r w:rsidR="0005213B">
        <w:t xml:space="preserve">a </w:t>
      </w:r>
      <w:r w:rsidR="00E97A89">
        <w:t>Scale in rule by selecting ‘Add a rule’</w:t>
      </w:r>
      <w:r w:rsidR="00442919">
        <w:t xml:space="preserve"> fill-</w:t>
      </w:r>
      <w:r w:rsidR="00E97A89">
        <w:t>in as shown below then ‘Add’</w:t>
      </w:r>
    </w:p>
    <w:p w:rsidR="00E30BD3" w:rsidRDefault="00426E69" w:rsidP="0005213B">
      <w:pPr>
        <w:jc w:val="center"/>
      </w:pPr>
      <w:r>
        <w:rPr>
          <w:noProof/>
          <w:lang w:eastAsia="en-GB"/>
        </w:rPr>
        <w:drawing>
          <wp:inline distT="0" distB="0" distL="0" distR="0" wp14:anchorId="4B7F0BD0" wp14:editId="6B69572F">
            <wp:extent cx="2567940" cy="5253449"/>
            <wp:effectExtent l="19050" t="19050" r="22860" b="23495"/>
            <wp:docPr id="42" name="Picture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2608936" cy="5337318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  <w:r>
        <w:rPr>
          <w:noProof/>
          <w:lang w:eastAsia="en-GB"/>
        </w:rPr>
        <w:drawing>
          <wp:inline distT="0" distB="0" distL="0" distR="0" wp14:anchorId="31349411" wp14:editId="7D4734CB">
            <wp:extent cx="2605878" cy="5280660"/>
            <wp:effectExtent l="19050" t="19050" r="23495" b="15240"/>
            <wp:docPr id="43" name="Picture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2621445" cy="531220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E97A89" w:rsidRDefault="00E97A89" w:rsidP="00563D0F">
      <w:pPr>
        <w:pStyle w:val="ListParagraph"/>
        <w:numPr>
          <w:ilvl w:val="0"/>
          <w:numId w:val="12"/>
        </w:numPr>
      </w:pPr>
      <w:r>
        <w:lastRenderedPageBreak/>
        <w:t xml:space="preserve">Finally </w:t>
      </w:r>
      <w:r w:rsidR="00462AAB">
        <w:t xml:space="preserve">set name and </w:t>
      </w:r>
      <w:r>
        <w:t xml:space="preserve">‘Instance limits’ </w:t>
      </w:r>
      <w:r w:rsidR="007B021F">
        <w:t xml:space="preserve">as below </w:t>
      </w:r>
      <w:r>
        <w:t>then ‘Save’.</w:t>
      </w:r>
    </w:p>
    <w:p w:rsidR="00E97A89" w:rsidRDefault="000379A9" w:rsidP="007B021F">
      <w:pPr>
        <w:jc w:val="center"/>
      </w:pPr>
      <w:r>
        <w:rPr>
          <w:noProof/>
          <w:lang w:eastAsia="en-GB"/>
        </w:rPr>
        <w:drawing>
          <wp:inline distT="0" distB="0" distL="0" distR="0">
            <wp:extent cx="5730240" cy="3086100"/>
            <wp:effectExtent l="19050" t="19050" r="22860" b="19050"/>
            <wp:docPr id="40" name="Picture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0240" cy="30861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4678F5" w:rsidRDefault="004678F5" w:rsidP="00563D0F">
      <w:pPr>
        <w:pStyle w:val="ListParagraph"/>
        <w:numPr>
          <w:ilvl w:val="0"/>
          <w:numId w:val="12"/>
        </w:numPr>
      </w:pPr>
      <w:r>
        <w:t xml:space="preserve">Back at the ‘Overview’, </w:t>
      </w:r>
      <w:proofErr w:type="spellStart"/>
      <w:r>
        <w:t>Autoscaling</w:t>
      </w:r>
      <w:proofErr w:type="spellEnd"/>
      <w:r>
        <w:t xml:space="preserve"> is </w:t>
      </w:r>
      <w:r w:rsidR="007B021F">
        <w:t xml:space="preserve">now </w:t>
      </w:r>
      <w:r>
        <w:t>On</w:t>
      </w:r>
    </w:p>
    <w:p w:rsidR="004678F5" w:rsidRDefault="000429DF" w:rsidP="004678F5">
      <w:pPr>
        <w:jc w:val="center"/>
      </w:pPr>
      <w:r>
        <w:rPr>
          <w:noProof/>
          <w:lang w:eastAsia="en-GB"/>
        </w:rPr>
        <w:drawing>
          <wp:inline distT="0" distB="0" distL="0" distR="0">
            <wp:extent cx="4343400" cy="3523237"/>
            <wp:effectExtent l="19050" t="19050" r="19050" b="20320"/>
            <wp:docPr id="35" name="Picture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47430" cy="3526506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A75656" w:rsidRDefault="00C20B9C" w:rsidP="00563D0F">
      <w:pPr>
        <w:pStyle w:val="ListParagraph"/>
        <w:numPr>
          <w:ilvl w:val="0"/>
          <w:numId w:val="12"/>
        </w:numPr>
      </w:pPr>
      <w:r>
        <w:t>To see the Network Out metric c</w:t>
      </w:r>
      <w:r w:rsidR="007B021F">
        <w:t>hange the ‘Monitoring’ metric view by double clicking inside the graph then in</w:t>
      </w:r>
      <w:r w:rsidR="00A75656">
        <w:t>side ‘Metric’</w:t>
      </w:r>
      <w:r w:rsidR="007B021F">
        <w:t xml:space="preserve"> blade click </w:t>
      </w:r>
      <w:r w:rsidR="00A75656">
        <w:t>‘</w:t>
      </w:r>
      <w:r w:rsidR="007B021F">
        <w:t>Edit chart</w:t>
      </w:r>
      <w:r w:rsidR="00A75656">
        <w:t>’</w:t>
      </w:r>
    </w:p>
    <w:p w:rsidR="00A75656" w:rsidRDefault="00A75656" w:rsidP="00A75656">
      <w:pPr>
        <w:ind w:left="360"/>
        <w:jc w:val="center"/>
      </w:pPr>
      <w:r>
        <w:rPr>
          <w:noProof/>
          <w:lang w:eastAsia="en-GB"/>
        </w:rPr>
        <w:drawing>
          <wp:inline distT="0" distB="0" distL="0" distR="0">
            <wp:extent cx="3878580" cy="611335"/>
            <wp:effectExtent l="19050" t="19050" r="7620" b="17780"/>
            <wp:docPr id="15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06403" cy="61572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A75656" w:rsidRDefault="00A75656" w:rsidP="00563D0F">
      <w:pPr>
        <w:pStyle w:val="ListParagraph"/>
        <w:numPr>
          <w:ilvl w:val="0"/>
          <w:numId w:val="12"/>
        </w:numPr>
      </w:pPr>
      <w:r>
        <w:lastRenderedPageBreak/>
        <w:t>Unselect CPU then select ‘Network Out’</w:t>
      </w:r>
    </w:p>
    <w:p w:rsidR="00A75656" w:rsidRDefault="00A75656" w:rsidP="00A75656">
      <w:pPr>
        <w:ind w:left="360"/>
        <w:jc w:val="center"/>
      </w:pPr>
      <w:r>
        <w:rPr>
          <w:noProof/>
          <w:lang w:eastAsia="en-GB"/>
        </w:rPr>
        <w:drawing>
          <wp:inline distT="0" distB="0" distL="0" distR="0" wp14:anchorId="471CD9C8" wp14:editId="5C5F7432">
            <wp:extent cx="2858551" cy="3604260"/>
            <wp:effectExtent l="19050" t="19050" r="18415" b="15240"/>
            <wp:docPr id="18" name="Picture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2863007" cy="3609878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A75656" w:rsidRDefault="00A75656" w:rsidP="00563D0F">
      <w:pPr>
        <w:pStyle w:val="ListParagraph"/>
        <w:numPr>
          <w:ilvl w:val="0"/>
          <w:numId w:val="12"/>
        </w:numPr>
      </w:pPr>
      <w:r>
        <w:t xml:space="preserve">Click ‘OK’ then close </w:t>
      </w:r>
      <w:r w:rsidR="001E62E8">
        <w:t>‘</w:t>
      </w:r>
      <w:r>
        <w:t>Metric</w:t>
      </w:r>
      <w:r w:rsidR="001E62E8">
        <w:t>’</w:t>
      </w:r>
      <w:r>
        <w:t xml:space="preserve"> blade to get back to ‘Overview’</w:t>
      </w:r>
      <w:r w:rsidR="001E62E8">
        <w:t xml:space="preserve"> showing the ‘Network Out’ metric</w:t>
      </w:r>
      <w:r>
        <w:t xml:space="preserve"> </w:t>
      </w:r>
    </w:p>
    <w:p w:rsidR="008269DC" w:rsidRDefault="001E62E8" w:rsidP="001E62E8">
      <w:pPr>
        <w:ind w:left="360"/>
        <w:jc w:val="center"/>
      </w:pPr>
      <w:r>
        <w:rPr>
          <w:noProof/>
          <w:lang w:eastAsia="en-GB"/>
        </w:rPr>
        <w:drawing>
          <wp:inline distT="0" distB="0" distL="0" distR="0" wp14:anchorId="6639262E" wp14:editId="77D3DE5F">
            <wp:extent cx="3909060" cy="2637078"/>
            <wp:effectExtent l="19050" t="19050" r="15240" b="11430"/>
            <wp:docPr id="25" name="Picture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3921670" cy="264558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563D0F" w:rsidRDefault="00563D0F" w:rsidP="00563D0F">
      <w:pPr>
        <w:pStyle w:val="ListParagraph"/>
      </w:pPr>
    </w:p>
    <w:p w:rsidR="00442919" w:rsidRDefault="00442919">
      <w:r>
        <w:br w:type="page"/>
      </w:r>
    </w:p>
    <w:p w:rsidR="00442919" w:rsidRDefault="00442919" w:rsidP="00442919">
      <w:pPr>
        <w:pStyle w:val="Heading1"/>
      </w:pPr>
      <w:r>
        <w:lastRenderedPageBreak/>
        <w:t>Automatically Scale Up and Down Number of Instances</w:t>
      </w:r>
    </w:p>
    <w:p w:rsidR="00442919" w:rsidRDefault="00442919" w:rsidP="00442919">
      <w:r>
        <w:t xml:space="preserve">To test the scaling you need to send multiple </w:t>
      </w:r>
      <w:r w:rsidR="0005213B">
        <w:t xml:space="preserve">http </w:t>
      </w:r>
      <w:r>
        <w:t>request.</w:t>
      </w:r>
      <w:r w:rsidR="00F53E4E">
        <w:t xml:space="preserve"> This can be done using Apache B</w:t>
      </w:r>
      <w:r>
        <w:t>enchmark tool</w:t>
      </w:r>
      <w:r w:rsidR="00502244">
        <w:t xml:space="preserve"> ab.exe</w:t>
      </w:r>
    </w:p>
    <w:p w:rsidR="00502244" w:rsidRDefault="00502244" w:rsidP="00426E69">
      <w:pPr>
        <w:pStyle w:val="ListParagraph"/>
        <w:numPr>
          <w:ilvl w:val="0"/>
          <w:numId w:val="12"/>
        </w:numPr>
      </w:pPr>
      <w:r>
        <w:t>Open a command window and change directory where ab.exe installed (</w:t>
      </w:r>
      <w:r w:rsidR="006305B1">
        <w:t xml:space="preserve">by default </w:t>
      </w:r>
      <w:r w:rsidRPr="00502244">
        <w:t>C:\xampp\apache\bin</w:t>
      </w:r>
      <w:r>
        <w:t>).</w:t>
      </w:r>
    </w:p>
    <w:p w:rsidR="00502244" w:rsidRDefault="00502244" w:rsidP="00426E69">
      <w:pPr>
        <w:pStyle w:val="ListParagraph"/>
        <w:numPr>
          <w:ilvl w:val="0"/>
          <w:numId w:val="12"/>
        </w:numPr>
      </w:pPr>
      <w:r>
        <w:t xml:space="preserve">Type the following command </w:t>
      </w:r>
      <w:r w:rsidR="0005213B">
        <w:t xml:space="preserve">(-n </w:t>
      </w:r>
      <w:proofErr w:type="spellStart"/>
      <w:r w:rsidR="0005213B">
        <w:t>numberOfRequest</w:t>
      </w:r>
      <w:proofErr w:type="spellEnd"/>
      <w:r w:rsidR="0005213B">
        <w:t xml:space="preserve">, -c </w:t>
      </w:r>
      <w:proofErr w:type="spellStart"/>
      <w:r w:rsidR="0005213B">
        <w:t>numberOfSimultaneousRequest</w:t>
      </w:r>
      <w:proofErr w:type="spellEnd"/>
      <w:r w:rsidR="0005213B">
        <w:t>)</w:t>
      </w:r>
    </w:p>
    <w:p w:rsidR="00502244" w:rsidRPr="006C5648" w:rsidRDefault="00502244" w:rsidP="00502244">
      <w:pPr>
        <w:pStyle w:val="NoSpacing"/>
        <w:ind w:left="720"/>
        <w:rPr>
          <w:sz w:val="18"/>
          <w:szCs w:val="18"/>
        </w:rPr>
      </w:pPr>
      <w:proofErr w:type="gramStart"/>
      <w:r w:rsidRPr="00502244">
        <w:rPr>
          <w:sz w:val="18"/>
          <w:szCs w:val="18"/>
        </w:rPr>
        <w:t>ab</w:t>
      </w:r>
      <w:proofErr w:type="gramEnd"/>
      <w:r w:rsidRPr="00502244">
        <w:rPr>
          <w:sz w:val="18"/>
          <w:szCs w:val="18"/>
        </w:rPr>
        <w:t xml:space="preserve"> -</w:t>
      </w:r>
      <w:r>
        <w:rPr>
          <w:sz w:val="18"/>
          <w:szCs w:val="18"/>
        </w:rPr>
        <w:t>n 1000 -c 50 http://&lt;public IP&gt;</w:t>
      </w:r>
      <w:r w:rsidRPr="00502244">
        <w:rPr>
          <w:sz w:val="18"/>
          <w:szCs w:val="18"/>
        </w:rPr>
        <w:t>/</w:t>
      </w:r>
      <w:proofErr w:type="spellStart"/>
      <w:r w:rsidRPr="00502244">
        <w:rPr>
          <w:sz w:val="18"/>
          <w:szCs w:val="18"/>
        </w:rPr>
        <w:t>phpinfo.php</w:t>
      </w:r>
      <w:proofErr w:type="spellEnd"/>
      <w:r w:rsidRPr="00502244">
        <w:rPr>
          <w:sz w:val="18"/>
          <w:szCs w:val="18"/>
        </w:rPr>
        <w:t>/</w:t>
      </w:r>
    </w:p>
    <w:p w:rsidR="000379A9" w:rsidRDefault="000379A9" w:rsidP="000379A9">
      <w:pPr>
        <w:pStyle w:val="ListParagraph"/>
      </w:pPr>
    </w:p>
    <w:p w:rsidR="00502244" w:rsidRDefault="000379A9" w:rsidP="00426E69">
      <w:pPr>
        <w:pStyle w:val="ListParagraph"/>
        <w:numPr>
          <w:ilvl w:val="0"/>
          <w:numId w:val="12"/>
        </w:numPr>
      </w:pPr>
      <w:r>
        <w:t>After each ‘ab’ statement</w:t>
      </w:r>
      <w:r w:rsidR="006305B1">
        <w:t xml:space="preserve"> has completed repeat</w:t>
      </w:r>
      <w:r>
        <w:t xml:space="preserve"> </w:t>
      </w:r>
      <w:r w:rsidR="006305B1">
        <w:t>approximately</w:t>
      </w:r>
      <w:r>
        <w:t xml:space="preserve"> 10 times (</w:t>
      </w:r>
      <w:r w:rsidR="0005213B">
        <w:t>~</w:t>
      </w:r>
      <w:r>
        <w:t xml:space="preserve">10minutes). You </w:t>
      </w:r>
      <w:r w:rsidR="0005213B">
        <w:t xml:space="preserve">should </w:t>
      </w:r>
      <w:r>
        <w:t xml:space="preserve">see the </w:t>
      </w:r>
      <w:r w:rsidR="0005213B">
        <w:t>‘Network O</w:t>
      </w:r>
      <w:r>
        <w:t>ut</w:t>
      </w:r>
      <w:r w:rsidR="0005213B">
        <w:t>’</w:t>
      </w:r>
      <w:r>
        <w:t xml:space="preserve"> start to spike</w:t>
      </w:r>
      <w:r w:rsidR="0005213B">
        <w:t xml:space="preserve"> in a few minutes</w:t>
      </w:r>
      <w:r w:rsidR="00F53E4E">
        <w:t xml:space="preserve"> (lag in monitor refresh)</w:t>
      </w:r>
    </w:p>
    <w:p w:rsidR="006F183E" w:rsidRDefault="00D15A6A" w:rsidP="000379A9">
      <w:pPr>
        <w:jc w:val="center"/>
      </w:pPr>
      <w:r>
        <w:rPr>
          <w:noProof/>
          <w:lang w:eastAsia="en-GB"/>
        </w:rPr>
        <w:drawing>
          <wp:inline distT="0" distB="0" distL="0" distR="0" wp14:anchorId="1DDF621C" wp14:editId="692CC644">
            <wp:extent cx="4044439" cy="2720340"/>
            <wp:effectExtent l="0" t="0" r="0" b="3810"/>
            <wp:docPr id="30" name="Picture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4047740" cy="27225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379A9" w:rsidRDefault="00F53E4E" w:rsidP="00426E69">
      <w:pPr>
        <w:pStyle w:val="ListParagraph"/>
        <w:numPr>
          <w:ilvl w:val="0"/>
          <w:numId w:val="12"/>
        </w:numPr>
      </w:pPr>
      <w:r>
        <w:t>Within</w:t>
      </w:r>
      <w:r w:rsidR="000379A9">
        <w:t xml:space="preserve"> 10minutes you </w:t>
      </w:r>
      <w:r>
        <w:t xml:space="preserve">should </w:t>
      </w:r>
      <w:r w:rsidR="000379A9">
        <w:t xml:space="preserve">see the Instance count </w:t>
      </w:r>
      <w:r w:rsidR="00426E69">
        <w:t xml:space="preserve">doubling </w:t>
      </w:r>
      <w:r w:rsidR="0005213B">
        <w:t>to 2</w:t>
      </w:r>
      <w:r w:rsidR="000379A9">
        <w:t xml:space="preserve"> then 4 as system is</w:t>
      </w:r>
      <w:r w:rsidR="00426E69">
        <w:t xml:space="preserve"> scaling –</w:t>
      </w:r>
      <w:r w:rsidR="0005213B">
        <w:t xml:space="preserve"> </w:t>
      </w:r>
      <w:r w:rsidR="00426E69">
        <w:t xml:space="preserve">up </w:t>
      </w:r>
    </w:p>
    <w:p w:rsidR="000379A9" w:rsidRDefault="000379A9" w:rsidP="000379A9">
      <w:pPr>
        <w:jc w:val="center"/>
      </w:pPr>
      <w:r>
        <w:rPr>
          <w:noProof/>
          <w:lang w:eastAsia="en-GB"/>
        </w:rPr>
        <w:drawing>
          <wp:inline distT="0" distB="0" distL="0" distR="0">
            <wp:extent cx="4427220" cy="2694061"/>
            <wp:effectExtent l="19050" t="19050" r="11430" b="11430"/>
            <wp:docPr id="37" name="Picture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3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30369" cy="2695977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  <w:bookmarkStart w:id="0" w:name="_GoBack"/>
      <w:bookmarkEnd w:id="0"/>
    </w:p>
    <w:p w:rsidR="000379A9" w:rsidRDefault="000379A9" w:rsidP="000379A9">
      <w:pPr>
        <w:jc w:val="center"/>
      </w:pPr>
      <w:r>
        <w:rPr>
          <w:noProof/>
          <w:lang w:eastAsia="en-GB"/>
        </w:rPr>
        <w:lastRenderedPageBreak/>
        <w:drawing>
          <wp:inline distT="0" distB="0" distL="0" distR="0" wp14:anchorId="52A21808" wp14:editId="57F781BA">
            <wp:extent cx="4046220" cy="2456154"/>
            <wp:effectExtent l="19050" t="19050" r="11430" b="20955"/>
            <wp:docPr id="38" name="Picture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4066982" cy="2468757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426E69" w:rsidRDefault="00426E69" w:rsidP="00426E69">
      <w:pPr>
        <w:pStyle w:val="ListParagraph"/>
        <w:numPr>
          <w:ilvl w:val="0"/>
          <w:numId w:val="12"/>
        </w:numPr>
      </w:pPr>
      <w:r>
        <w:t xml:space="preserve">In two </w:t>
      </w:r>
      <w:r w:rsidR="00375D49">
        <w:t xml:space="preserve">browse </w:t>
      </w:r>
      <w:r>
        <w:t xml:space="preserve">tabs </w:t>
      </w:r>
      <w:r w:rsidR="00375D49">
        <w:t>navigate to http://&lt;Load Balancer IP&gt;</w:t>
      </w:r>
      <w:proofErr w:type="spellStart"/>
      <w:r w:rsidR="00375D49">
        <w:t>phpinfo.php</w:t>
      </w:r>
      <w:proofErr w:type="spellEnd"/>
      <w:r w:rsidR="00375D49">
        <w:t xml:space="preserve">  - you should see two difference local IP addresses:</w:t>
      </w:r>
    </w:p>
    <w:p w:rsidR="00426E69" w:rsidRDefault="00426E69" w:rsidP="000379A9">
      <w:pPr>
        <w:jc w:val="center"/>
      </w:pPr>
      <w:r>
        <w:rPr>
          <w:noProof/>
          <w:lang w:eastAsia="en-GB"/>
        </w:rPr>
        <w:drawing>
          <wp:inline distT="0" distB="0" distL="0" distR="0" wp14:anchorId="1A4E35DA" wp14:editId="14C4D696">
            <wp:extent cx="2577139" cy="1242060"/>
            <wp:effectExtent l="0" t="0" r="0" b="0"/>
            <wp:docPr id="46" name="Picture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2597668" cy="12519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426E69">
        <w:rPr>
          <w:noProof/>
          <w:lang w:eastAsia="en-GB"/>
        </w:rPr>
        <w:t xml:space="preserve"> </w:t>
      </w:r>
      <w:r w:rsidR="00375D49">
        <w:rPr>
          <w:noProof/>
          <w:lang w:eastAsia="en-GB"/>
        </w:rPr>
        <w:drawing>
          <wp:inline distT="0" distB="0" distL="0" distR="0" wp14:anchorId="4E299AB4" wp14:editId="65BD3F5A">
            <wp:extent cx="2561326" cy="1234440"/>
            <wp:effectExtent l="0" t="0" r="0" b="3810"/>
            <wp:docPr id="48" name="Picture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2601342" cy="12537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26E69" w:rsidRDefault="00426E69" w:rsidP="00426E69">
      <w:pPr>
        <w:pStyle w:val="ListParagraph"/>
      </w:pPr>
    </w:p>
    <w:p w:rsidR="00426E69" w:rsidRDefault="00426E69" w:rsidP="00426E69">
      <w:pPr>
        <w:pStyle w:val="ListParagraph"/>
        <w:numPr>
          <w:ilvl w:val="0"/>
          <w:numId w:val="12"/>
        </w:numPr>
      </w:pPr>
      <w:r>
        <w:t xml:space="preserve">After 5minutes inactivity the instance count will decrease by 1 as system is scaling – down </w:t>
      </w:r>
    </w:p>
    <w:p w:rsidR="000379A9" w:rsidRDefault="00426E69" w:rsidP="00426E69">
      <w:pPr>
        <w:jc w:val="center"/>
      </w:pPr>
      <w:r>
        <w:rPr>
          <w:noProof/>
          <w:lang w:eastAsia="en-GB"/>
        </w:rPr>
        <w:drawing>
          <wp:inline distT="0" distB="0" distL="0" distR="0">
            <wp:extent cx="5006340" cy="3039802"/>
            <wp:effectExtent l="19050" t="19050" r="22860" b="27305"/>
            <wp:docPr id="45" name="Picture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3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14735" cy="3044899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sectPr w:rsidR="000379A9">
      <w:footerReference w:type="default" r:id="rId37"/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8F2A32" w:rsidRDefault="008F2A32" w:rsidP="00D02D2C">
      <w:pPr>
        <w:spacing w:after="0" w:line="240" w:lineRule="auto"/>
      </w:pPr>
      <w:r>
        <w:separator/>
      </w:r>
    </w:p>
  </w:endnote>
  <w:endnote w:type="continuationSeparator" w:id="0">
    <w:p w:rsidR="008F2A32" w:rsidRDefault="008F2A32" w:rsidP="00D02D2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D02D2C" w:rsidRDefault="00CD3DDB">
    <w:pPr>
      <w:pStyle w:val="Footer"/>
    </w:pPr>
    <w:r>
      <w:t>S19</w:t>
    </w:r>
    <w:r w:rsidR="002A41F7">
      <w:t xml:space="preserve"> </w:t>
    </w:r>
    <w:r>
      <w:t>A4</w:t>
    </w:r>
    <w:r w:rsidR="007425E7">
      <w:t xml:space="preserve"> Azure</w:t>
    </w:r>
    <w:r w:rsidR="0051622F">
      <w:t xml:space="preserve"> </w:t>
    </w:r>
    <w:r w:rsidR="00D37E7B">
      <w:t>VMSS</w:t>
    </w:r>
    <w:r w:rsidR="00D02D2C">
      <w:t xml:space="preserve"> </w:t>
    </w:r>
    <w:proofErr w:type="spellStart"/>
    <w:r w:rsidR="009F0D57">
      <w:t>Autoscaling</w:t>
    </w:r>
    <w:proofErr w:type="spellEnd"/>
    <w:r w:rsidR="00D02D2C">
      <w:ptab w:relativeTo="margin" w:alignment="center" w:leader="none"/>
    </w:r>
    <w:r w:rsidR="00D02D2C">
      <w:rPr>
        <w:color w:val="7F7F7F" w:themeColor="background1" w:themeShade="7F"/>
        <w:spacing w:val="60"/>
      </w:rPr>
      <w:t>Page</w:t>
    </w:r>
    <w:r w:rsidR="00D02D2C">
      <w:t xml:space="preserve"> | </w:t>
    </w:r>
    <w:r w:rsidR="00D02D2C">
      <w:fldChar w:fldCharType="begin"/>
    </w:r>
    <w:r w:rsidR="00D02D2C">
      <w:instrText xml:space="preserve"> PAGE   \* MERGEFORMAT </w:instrText>
    </w:r>
    <w:r w:rsidR="00D02D2C">
      <w:fldChar w:fldCharType="separate"/>
    </w:r>
    <w:r w:rsidR="009F0D57" w:rsidRPr="009F0D57">
      <w:rPr>
        <w:b/>
        <w:bCs/>
        <w:noProof/>
      </w:rPr>
      <w:t>12</w:t>
    </w:r>
    <w:r w:rsidR="00D02D2C">
      <w:rPr>
        <w:b/>
        <w:bCs/>
        <w:noProof/>
      </w:rPr>
      <w:fldChar w:fldCharType="end"/>
    </w:r>
    <w:r w:rsidR="00D02D2C">
      <w:ptab w:relativeTo="margin" w:alignment="right" w:leader="none"/>
    </w:r>
    <w:r w:rsidR="002A41F7">
      <w:t>Version 1</w:t>
    </w:r>
    <w:r w:rsidR="00D02D2C">
      <w:t>.0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8F2A32" w:rsidRDefault="008F2A32" w:rsidP="00D02D2C">
      <w:pPr>
        <w:spacing w:after="0" w:line="240" w:lineRule="auto"/>
      </w:pPr>
      <w:r>
        <w:separator/>
      </w:r>
    </w:p>
  </w:footnote>
  <w:footnote w:type="continuationSeparator" w:id="0">
    <w:p w:rsidR="008F2A32" w:rsidRDefault="008F2A32" w:rsidP="00D02D2C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37E23DC"/>
    <w:multiLevelType w:val="hybridMultilevel"/>
    <w:tmpl w:val="B804015C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7E80A16"/>
    <w:multiLevelType w:val="hybridMultilevel"/>
    <w:tmpl w:val="17ACA900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8AE2A4C"/>
    <w:multiLevelType w:val="hybridMultilevel"/>
    <w:tmpl w:val="B030C520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91B0697"/>
    <w:multiLevelType w:val="hybridMultilevel"/>
    <w:tmpl w:val="094CEBC4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0DA34CBA"/>
    <w:multiLevelType w:val="hybridMultilevel"/>
    <w:tmpl w:val="A6361442"/>
    <w:lvl w:ilvl="0" w:tplc="08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3A67DE3"/>
    <w:multiLevelType w:val="hybridMultilevel"/>
    <w:tmpl w:val="6652EE08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4F0711F"/>
    <w:multiLevelType w:val="hybridMultilevel"/>
    <w:tmpl w:val="2370FF58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15B451A3"/>
    <w:multiLevelType w:val="hybridMultilevel"/>
    <w:tmpl w:val="5F7699EC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1E53076C"/>
    <w:multiLevelType w:val="hybridMultilevel"/>
    <w:tmpl w:val="0CE87C24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25817295"/>
    <w:multiLevelType w:val="hybridMultilevel"/>
    <w:tmpl w:val="08423BE6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289211FE"/>
    <w:multiLevelType w:val="hybridMultilevel"/>
    <w:tmpl w:val="EE28FBFA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29AC7417"/>
    <w:multiLevelType w:val="hybridMultilevel"/>
    <w:tmpl w:val="F4E48CA8"/>
    <w:lvl w:ilvl="0" w:tplc="08090019">
      <w:start w:val="1"/>
      <w:numFmt w:val="lowerLetter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2A31528B"/>
    <w:multiLevelType w:val="hybridMultilevel"/>
    <w:tmpl w:val="D654049A"/>
    <w:lvl w:ilvl="0" w:tplc="08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2F5F1E3F"/>
    <w:multiLevelType w:val="hybridMultilevel"/>
    <w:tmpl w:val="30C68120"/>
    <w:lvl w:ilvl="0" w:tplc="08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8090019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33935EEB"/>
    <w:multiLevelType w:val="hybridMultilevel"/>
    <w:tmpl w:val="04DCBB26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36C277DA"/>
    <w:multiLevelType w:val="hybridMultilevel"/>
    <w:tmpl w:val="6D188A14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41372A3B"/>
    <w:multiLevelType w:val="hybridMultilevel"/>
    <w:tmpl w:val="8CC87A82"/>
    <w:lvl w:ilvl="0" w:tplc="08090019">
      <w:start w:val="1"/>
      <w:numFmt w:val="lowerLetter"/>
      <w:lvlText w:val="%1."/>
      <w:lvlJc w:val="left"/>
      <w:pPr>
        <w:ind w:left="720" w:hanging="360"/>
      </w:pPr>
    </w:lvl>
    <w:lvl w:ilvl="1" w:tplc="08090019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47CB0BA5"/>
    <w:multiLevelType w:val="hybridMultilevel"/>
    <w:tmpl w:val="6C80EDF0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495C0D26"/>
    <w:multiLevelType w:val="hybridMultilevel"/>
    <w:tmpl w:val="0CF426FE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50DE2353"/>
    <w:multiLevelType w:val="hybridMultilevel"/>
    <w:tmpl w:val="3C62FE9E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519A4324"/>
    <w:multiLevelType w:val="hybridMultilevel"/>
    <w:tmpl w:val="38300CC4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51AF7226"/>
    <w:multiLevelType w:val="hybridMultilevel"/>
    <w:tmpl w:val="F17E36BA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61E0141B"/>
    <w:multiLevelType w:val="hybridMultilevel"/>
    <w:tmpl w:val="A56A7522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73EA3C1B"/>
    <w:multiLevelType w:val="hybridMultilevel"/>
    <w:tmpl w:val="D8F4A2B4"/>
    <w:lvl w:ilvl="0" w:tplc="0809000F">
      <w:start w:val="1"/>
      <w:numFmt w:val="decimal"/>
      <w:lvlText w:val="%1."/>
      <w:lvlJc w:val="left"/>
      <w:pPr>
        <w:ind w:left="360" w:hanging="360"/>
      </w:pPr>
    </w:lvl>
    <w:lvl w:ilvl="1" w:tplc="08090019">
      <w:start w:val="1"/>
      <w:numFmt w:val="lowerLetter"/>
      <w:lvlText w:val="%2."/>
      <w:lvlJc w:val="left"/>
      <w:pPr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4" w15:restartNumberingAfterBreak="0">
    <w:nsid w:val="743E4E87"/>
    <w:multiLevelType w:val="hybridMultilevel"/>
    <w:tmpl w:val="D0AA9358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78DA2775"/>
    <w:multiLevelType w:val="hybridMultilevel"/>
    <w:tmpl w:val="E86CF570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7CFA4DF4"/>
    <w:multiLevelType w:val="hybridMultilevel"/>
    <w:tmpl w:val="A61AA328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5"/>
  </w:num>
  <w:num w:numId="2">
    <w:abstractNumId w:val="23"/>
  </w:num>
  <w:num w:numId="3">
    <w:abstractNumId w:val="5"/>
  </w:num>
  <w:num w:numId="4">
    <w:abstractNumId w:val="24"/>
  </w:num>
  <w:num w:numId="5">
    <w:abstractNumId w:val="22"/>
  </w:num>
  <w:num w:numId="6">
    <w:abstractNumId w:val="14"/>
  </w:num>
  <w:num w:numId="7">
    <w:abstractNumId w:val="17"/>
  </w:num>
  <w:num w:numId="8">
    <w:abstractNumId w:val="19"/>
  </w:num>
  <w:num w:numId="9">
    <w:abstractNumId w:val="10"/>
  </w:num>
  <w:num w:numId="10">
    <w:abstractNumId w:val="0"/>
  </w:num>
  <w:num w:numId="11">
    <w:abstractNumId w:val="18"/>
  </w:num>
  <w:num w:numId="12">
    <w:abstractNumId w:val="3"/>
  </w:num>
  <w:num w:numId="13">
    <w:abstractNumId w:val="1"/>
  </w:num>
  <w:num w:numId="14">
    <w:abstractNumId w:val="13"/>
  </w:num>
  <w:num w:numId="15">
    <w:abstractNumId w:val="16"/>
  </w:num>
  <w:num w:numId="16">
    <w:abstractNumId w:val="26"/>
  </w:num>
  <w:num w:numId="17">
    <w:abstractNumId w:val="2"/>
  </w:num>
  <w:num w:numId="18">
    <w:abstractNumId w:val="12"/>
  </w:num>
  <w:num w:numId="19">
    <w:abstractNumId w:val="7"/>
  </w:num>
  <w:num w:numId="20">
    <w:abstractNumId w:val="8"/>
  </w:num>
  <w:num w:numId="21">
    <w:abstractNumId w:val="20"/>
  </w:num>
  <w:num w:numId="22">
    <w:abstractNumId w:val="21"/>
  </w:num>
  <w:num w:numId="23">
    <w:abstractNumId w:val="6"/>
  </w:num>
  <w:num w:numId="24">
    <w:abstractNumId w:val="25"/>
  </w:num>
  <w:num w:numId="25">
    <w:abstractNumId w:val="9"/>
  </w:num>
  <w:num w:numId="26">
    <w:abstractNumId w:val="4"/>
  </w:num>
  <w:num w:numId="27">
    <w:abstractNumId w:val="1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945E8"/>
    <w:rsid w:val="00004FB7"/>
    <w:rsid w:val="00006002"/>
    <w:rsid w:val="0002179B"/>
    <w:rsid w:val="00024D6B"/>
    <w:rsid w:val="000347F2"/>
    <w:rsid w:val="0003726F"/>
    <w:rsid w:val="000379A9"/>
    <w:rsid w:val="000429DF"/>
    <w:rsid w:val="000458F3"/>
    <w:rsid w:val="00051B7B"/>
    <w:rsid w:val="0005213B"/>
    <w:rsid w:val="00081118"/>
    <w:rsid w:val="000A494B"/>
    <w:rsid w:val="000B1E1D"/>
    <w:rsid w:val="000C2EC3"/>
    <w:rsid w:val="000C644D"/>
    <w:rsid w:val="000E11FC"/>
    <w:rsid w:val="000E3E06"/>
    <w:rsid w:val="0011244E"/>
    <w:rsid w:val="001320BA"/>
    <w:rsid w:val="00137CF1"/>
    <w:rsid w:val="001761C4"/>
    <w:rsid w:val="0018127D"/>
    <w:rsid w:val="001C2C50"/>
    <w:rsid w:val="001D0189"/>
    <w:rsid w:val="001D6C40"/>
    <w:rsid w:val="001E62E8"/>
    <w:rsid w:val="001F54F2"/>
    <w:rsid w:val="00204B99"/>
    <w:rsid w:val="00214DBB"/>
    <w:rsid w:val="00234B8D"/>
    <w:rsid w:val="002601EC"/>
    <w:rsid w:val="00260D1F"/>
    <w:rsid w:val="0026494C"/>
    <w:rsid w:val="00293F81"/>
    <w:rsid w:val="002A41F7"/>
    <w:rsid w:val="002B5CD3"/>
    <w:rsid w:val="002C7D9C"/>
    <w:rsid w:val="002D071C"/>
    <w:rsid w:val="002D70B5"/>
    <w:rsid w:val="002E1F26"/>
    <w:rsid w:val="00303837"/>
    <w:rsid w:val="00312366"/>
    <w:rsid w:val="003536DF"/>
    <w:rsid w:val="00361043"/>
    <w:rsid w:val="00372A63"/>
    <w:rsid w:val="00375D49"/>
    <w:rsid w:val="00377F57"/>
    <w:rsid w:val="0039309C"/>
    <w:rsid w:val="00394315"/>
    <w:rsid w:val="003A031C"/>
    <w:rsid w:val="003A4582"/>
    <w:rsid w:val="003E6A60"/>
    <w:rsid w:val="003F4D12"/>
    <w:rsid w:val="003F5D96"/>
    <w:rsid w:val="00426E69"/>
    <w:rsid w:val="00431CB8"/>
    <w:rsid w:val="00435583"/>
    <w:rsid w:val="00442919"/>
    <w:rsid w:val="00451B41"/>
    <w:rsid w:val="00462AAB"/>
    <w:rsid w:val="004678F5"/>
    <w:rsid w:val="0048449F"/>
    <w:rsid w:val="00485220"/>
    <w:rsid w:val="004E02D4"/>
    <w:rsid w:val="004F0F99"/>
    <w:rsid w:val="004F43F7"/>
    <w:rsid w:val="004F58C7"/>
    <w:rsid w:val="00502244"/>
    <w:rsid w:val="0051622F"/>
    <w:rsid w:val="0054652A"/>
    <w:rsid w:val="00563D0F"/>
    <w:rsid w:val="00567710"/>
    <w:rsid w:val="00577068"/>
    <w:rsid w:val="00595D9A"/>
    <w:rsid w:val="005D4144"/>
    <w:rsid w:val="005E5C32"/>
    <w:rsid w:val="00605D98"/>
    <w:rsid w:val="00611709"/>
    <w:rsid w:val="00611DEC"/>
    <w:rsid w:val="00612CE2"/>
    <w:rsid w:val="006305B1"/>
    <w:rsid w:val="0063146C"/>
    <w:rsid w:val="00636947"/>
    <w:rsid w:val="0064040D"/>
    <w:rsid w:val="00664A3D"/>
    <w:rsid w:val="0066750C"/>
    <w:rsid w:val="00672EE4"/>
    <w:rsid w:val="00692286"/>
    <w:rsid w:val="00697F6C"/>
    <w:rsid w:val="006B48E8"/>
    <w:rsid w:val="006C5648"/>
    <w:rsid w:val="006C59EE"/>
    <w:rsid w:val="006D0DDC"/>
    <w:rsid w:val="006D6BB1"/>
    <w:rsid w:val="006E1404"/>
    <w:rsid w:val="006F183E"/>
    <w:rsid w:val="0070159F"/>
    <w:rsid w:val="00721692"/>
    <w:rsid w:val="007425E7"/>
    <w:rsid w:val="00754007"/>
    <w:rsid w:val="007753FF"/>
    <w:rsid w:val="00777FC6"/>
    <w:rsid w:val="007870B4"/>
    <w:rsid w:val="007B021F"/>
    <w:rsid w:val="007E3BFD"/>
    <w:rsid w:val="00813B9A"/>
    <w:rsid w:val="008219E1"/>
    <w:rsid w:val="0082674E"/>
    <w:rsid w:val="008269DC"/>
    <w:rsid w:val="00833398"/>
    <w:rsid w:val="00837C64"/>
    <w:rsid w:val="00862DB4"/>
    <w:rsid w:val="00864AD5"/>
    <w:rsid w:val="008829C4"/>
    <w:rsid w:val="008D552C"/>
    <w:rsid w:val="008F028A"/>
    <w:rsid w:val="008F2A32"/>
    <w:rsid w:val="008F606F"/>
    <w:rsid w:val="00946599"/>
    <w:rsid w:val="009744FA"/>
    <w:rsid w:val="00983F07"/>
    <w:rsid w:val="009858E4"/>
    <w:rsid w:val="00986597"/>
    <w:rsid w:val="009B49B0"/>
    <w:rsid w:val="009E1F53"/>
    <w:rsid w:val="009F0D57"/>
    <w:rsid w:val="00A058ED"/>
    <w:rsid w:val="00A11298"/>
    <w:rsid w:val="00A37444"/>
    <w:rsid w:val="00A724AF"/>
    <w:rsid w:val="00A75656"/>
    <w:rsid w:val="00AA4B0E"/>
    <w:rsid w:val="00AB1257"/>
    <w:rsid w:val="00AB25AE"/>
    <w:rsid w:val="00AD10BE"/>
    <w:rsid w:val="00AD5E37"/>
    <w:rsid w:val="00AD7911"/>
    <w:rsid w:val="00B15F96"/>
    <w:rsid w:val="00B25D08"/>
    <w:rsid w:val="00B417CA"/>
    <w:rsid w:val="00B547E6"/>
    <w:rsid w:val="00B66C49"/>
    <w:rsid w:val="00B71D33"/>
    <w:rsid w:val="00B7329B"/>
    <w:rsid w:val="00B8665C"/>
    <w:rsid w:val="00BA4819"/>
    <w:rsid w:val="00BE2EDA"/>
    <w:rsid w:val="00BE2FB9"/>
    <w:rsid w:val="00BE59C3"/>
    <w:rsid w:val="00BE647C"/>
    <w:rsid w:val="00C036FC"/>
    <w:rsid w:val="00C13735"/>
    <w:rsid w:val="00C20B9C"/>
    <w:rsid w:val="00C228FA"/>
    <w:rsid w:val="00C238AC"/>
    <w:rsid w:val="00C32DBA"/>
    <w:rsid w:val="00C4700D"/>
    <w:rsid w:val="00C567B7"/>
    <w:rsid w:val="00C60843"/>
    <w:rsid w:val="00C73B7C"/>
    <w:rsid w:val="00C85F80"/>
    <w:rsid w:val="00CC73B7"/>
    <w:rsid w:val="00CD3DDB"/>
    <w:rsid w:val="00CD52C1"/>
    <w:rsid w:val="00D0120B"/>
    <w:rsid w:val="00D02D2C"/>
    <w:rsid w:val="00D15A6A"/>
    <w:rsid w:val="00D17AFE"/>
    <w:rsid w:val="00D263C9"/>
    <w:rsid w:val="00D27633"/>
    <w:rsid w:val="00D33EB6"/>
    <w:rsid w:val="00D37E7B"/>
    <w:rsid w:val="00D426CA"/>
    <w:rsid w:val="00D428B8"/>
    <w:rsid w:val="00D61757"/>
    <w:rsid w:val="00D945E8"/>
    <w:rsid w:val="00D950CD"/>
    <w:rsid w:val="00DD779A"/>
    <w:rsid w:val="00DF270D"/>
    <w:rsid w:val="00DF38D7"/>
    <w:rsid w:val="00E02695"/>
    <w:rsid w:val="00E22081"/>
    <w:rsid w:val="00E30BD3"/>
    <w:rsid w:val="00E3363E"/>
    <w:rsid w:val="00E41D0D"/>
    <w:rsid w:val="00E46428"/>
    <w:rsid w:val="00E67329"/>
    <w:rsid w:val="00E83E80"/>
    <w:rsid w:val="00E95A3F"/>
    <w:rsid w:val="00E97A89"/>
    <w:rsid w:val="00EB0F73"/>
    <w:rsid w:val="00EB1259"/>
    <w:rsid w:val="00EB4C7B"/>
    <w:rsid w:val="00EC38EF"/>
    <w:rsid w:val="00EC7C97"/>
    <w:rsid w:val="00EF1917"/>
    <w:rsid w:val="00EF7FDB"/>
    <w:rsid w:val="00F023A2"/>
    <w:rsid w:val="00F360AC"/>
    <w:rsid w:val="00F4076E"/>
    <w:rsid w:val="00F53E4E"/>
    <w:rsid w:val="00F6047A"/>
    <w:rsid w:val="00FA3369"/>
    <w:rsid w:val="00FA4CB3"/>
    <w:rsid w:val="00FB298B"/>
    <w:rsid w:val="00FB4CFD"/>
    <w:rsid w:val="00FC5857"/>
    <w:rsid w:val="00FD29F1"/>
    <w:rsid w:val="00FE2127"/>
    <w:rsid w:val="00FE5043"/>
    <w:rsid w:val="00FF183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6C9F0C58-7CB4-4A15-93D7-581E21CF829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C036FC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Hyperlink">
    <w:name w:val="Hyperlink"/>
    <w:basedOn w:val="DefaultParagraphFont"/>
    <w:uiPriority w:val="99"/>
    <w:unhideWhenUsed/>
    <w:rsid w:val="00D945E8"/>
    <w:rPr>
      <w:color w:val="0563C1"/>
      <w:u w:val="single"/>
    </w:rPr>
  </w:style>
  <w:style w:type="paragraph" w:styleId="NormalWeb">
    <w:name w:val="Normal (Web)"/>
    <w:basedOn w:val="Normal"/>
    <w:uiPriority w:val="99"/>
    <w:unhideWhenUsed/>
    <w:rsid w:val="00D945E8"/>
    <w:pPr>
      <w:spacing w:after="180" w:line="360" w:lineRule="atLeast"/>
    </w:pPr>
    <w:rPr>
      <w:rFonts w:ascii="Verdana" w:hAnsi="Verdana" w:cs="Times New Roman"/>
      <w:color w:val="000000"/>
      <w:sz w:val="19"/>
      <w:szCs w:val="19"/>
      <w:lang w:eastAsia="en-GB"/>
    </w:rPr>
  </w:style>
  <w:style w:type="paragraph" w:styleId="ListParagraph">
    <w:name w:val="List Paragraph"/>
    <w:basedOn w:val="Normal"/>
    <w:uiPriority w:val="34"/>
    <w:qFormat/>
    <w:rsid w:val="0018127D"/>
    <w:pPr>
      <w:ind w:left="720"/>
      <w:contextualSpacing/>
    </w:pPr>
  </w:style>
  <w:style w:type="character" w:customStyle="1" w:styleId="Heading1Char">
    <w:name w:val="Heading 1 Char"/>
    <w:basedOn w:val="DefaultParagraphFont"/>
    <w:link w:val="Heading1"/>
    <w:uiPriority w:val="9"/>
    <w:rsid w:val="00C036FC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er">
    <w:name w:val="header"/>
    <w:basedOn w:val="Normal"/>
    <w:link w:val="HeaderChar"/>
    <w:uiPriority w:val="99"/>
    <w:unhideWhenUsed/>
    <w:rsid w:val="00D02D2C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D02D2C"/>
  </w:style>
  <w:style w:type="paragraph" w:styleId="Footer">
    <w:name w:val="footer"/>
    <w:basedOn w:val="Normal"/>
    <w:link w:val="FooterChar"/>
    <w:uiPriority w:val="99"/>
    <w:unhideWhenUsed/>
    <w:rsid w:val="00D02D2C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D02D2C"/>
  </w:style>
  <w:style w:type="character" w:styleId="FollowedHyperlink">
    <w:name w:val="FollowedHyperlink"/>
    <w:basedOn w:val="DefaultParagraphFont"/>
    <w:uiPriority w:val="99"/>
    <w:semiHidden/>
    <w:unhideWhenUsed/>
    <w:rsid w:val="00EF1917"/>
    <w:rPr>
      <w:color w:val="954F72" w:themeColor="followedHyperlink"/>
      <w:u w:val="single"/>
    </w:rPr>
  </w:style>
  <w:style w:type="paragraph" w:styleId="NoSpacing">
    <w:name w:val="No Spacing"/>
    <w:uiPriority w:val="1"/>
    <w:qFormat/>
    <w:rsid w:val="00260D1F"/>
    <w:pPr>
      <w:spacing w:after="0" w:line="240" w:lineRule="auto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284647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5262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13" Type="http://schemas.openxmlformats.org/officeDocument/2006/relationships/image" Target="media/image6.png"/><Relationship Id="rId18" Type="http://schemas.openxmlformats.org/officeDocument/2006/relationships/image" Target="media/image10.png"/><Relationship Id="rId26" Type="http://schemas.openxmlformats.org/officeDocument/2006/relationships/image" Target="media/image18.png"/><Relationship Id="rId39" Type="http://schemas.openxmlformats.org/officeDocument/2006/relationships/theme" Target="theme/theme1.xml"/><Relationship Id="rId3" Type="http://schemas.openxmlformats.org/officeDocument/2006/relationships/settings" Target="settings.xml"/><Relationship Id="rId21" Type="http://schemas.openxmlformats.org/officeDocument/2006/relationships/image" Target="media/image13.png"/><Relationship Id="rId34" Type="http://schemas.openxmlformats.org/officeDocument/2006/relationships/image" Target="media/image26.png"/><Relationship Id="rId7" Type="http://schemas.openxmlformats.org/officeDocument/2006/relationships/image" Target="media/image1.emf"/><Relationship Id="rId12" Type="http://schemas.openxmlformats.org/officeDocument/2006/relationships/image" Target="media/image5.png"/><Relationship Id="rId17" Type="http://schemas.openxmlformats.org/officeDocument/2006/relationships/hyperlink" Target="https://aka.ms/devicelogin" TargetMode="External"/><Relationship Id="rId25" Type="http://schemas.openxmlformats.org/officeDocument/2006/relationships/image" Target="media/image17.png"/><Relationship Id="rId33" Type="http://schemas.openxmlformats.org/officeDocument/2006/relationships/image" Target="media/image25.png"/><Relationship Id="rId38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image" Target="media/image9.png"/><Relationship Id="rId20" Type="http://schemas.openxmlformats.org/officeDocument/2006/relationships/image" Target="media/image12.png"/><Relationship Id="rId29" Type="http://schemas.openxmlformats.org/officeDocument/2006/relationships/image" Target="media/image21.pn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24" Type="http://schemas.openxmlformats.org/officeDocument/2006/relationships/image" Target="media/image16.png"/><Relationship Id="rId32" Type="http://schemas.openxmlformats.org/officeDocument/2006/relationships/image" Target="media/image24.png"/><Relationship Id="rId37" Type="http://schemas.openxmlformats.org/officeDocument/2006/relationships/footer" Target="footer1.xml"/><Relationship Id="rId5" Type="http://schemas.openxmlformats.org/officeDocument/2006/relationships/footnotes" Target="footnotes.xml"/><Relationship Id="rId15" Type="http://schemas.openxmlformats.org/officeDocument/2006/relationships/image" Target="media/image8.png"/><Relationship Id="rId23" Type="http://schemas.openxmlformats.org/officeDocument/2006/relationships/image" Target="media/image15.png"/><Relationship Id="rId28" Type="http://schemas.openxmlformats.org/officeDocument/2006/relationships/image" Target="media/image20.png"/><Relationship Id="rId36" Type="http://schemas.openxmlformats.org/officeDocument/2006/relationships/image" Target="media/image28.png"/><Relationship Id="rId10" Type="http://schemas.openxmlformats.org/officeDocument/2006/relationships/image" Target="media/image3.png"/><Relationship Id="rId19" Type="http://schemas.openxmlformats.org/officeDocument/2006/relationships/image" Target="media/image11.png"/><Relationship Id="rId31" Type="http://schemas.openxmlformats.org/officeDocument/2006/relationships/image" Target="media/image23.png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Relationship Id="rId22" Type="http://schemas.openxmlformats.org/officeDocument/2006/relationships/image" Target="media/image14.png"/><Relationship Id="rId27" Type="http://schemas.openxmlformats.org/officeDocument/2006/relationships/image" Target="media/image19.png"/><Relationship Id="rId30" Type="http://schemas.openxmlformats.org/officeDocument/2006/relationships/image" Target="media/image22.png"/><Relationship Id="rId35" Type="http://schemas.openxmlformats.org/officeDocument/2006/relationships/image" Target="media/image27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23</TotalTime>
  <Pages>12</Pages>
  <Words>781</Words>
  <Characters>4455</Characters>
  <Application>Microsoft Office Word</Application>
  <DocSecurity>0</DocSecurity>
  <Lines>37</Lines>
  <Paragraphs>1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Capgemini</Company>
  <LinksUpToDate>false</LinksUpToDate>
  <CharactersWithSpaces>522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ussain, Mustaq</dc:creator>
  <cp:keywords/>
  <dc:description/>
  <cp:lastModifiedBy>Hussain, Mustaq</cp:lastModifiedBy>
  <cp:revision>30</cp:revision>
  <dcterms:created xsi:type="dcterms:W3CDTF">2017-08-29T23:07:00Z</dcterms:created>
  <dcterms:modified xsi:type="dcterms:W3CDTF">2017-09-06T11:25:00Z</dcterms:modified>
</cp:coreProperties>
</file>